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2C4E48" w14:textId="4705256E" w:rsidR="00E709F1" w:rsidRDefault="00535F56" w:rsidP="00535F56">
      <w:pPr>
        <w:pStyle w:val="Heading1"/>
      </w:pPr>
      <w:r>
        <w:t>Synopsis</w:t>
      </w:r>
    </w:p>
    <w:p w14:paraId="2B79C2AE" w14:textId="117E25D1" w:rsidR="00535F56" w:rsidRDefault="00535F56" w:rsidP="00535F56">
      <w:r>
        <w:t>Cataclysm has struck the city of Rochester. The ground has shattered, the canals running red. Earth, as you know it, is destroyed, but you find the aid of a scholar who transports you to a new reality, eager to learn of the secrets of your world. Eschewing the trappings of modernity, you aid the scholar in their exploration and unification of several disparate worlds. Learning new skills and facing the challenges and threat of the local inhabitants and monstrosities, aid the scholar in uncovering the secrets of these new realities, and find out why your home, Earth, was forsaken to its fate.</w:t>
      </w:r>
    </w:p>
    <w:p w14:paraId="2F7D713C" w14:textId="55E74BF3" w:rsidR="00535F56" w:rsidRDefault="00535F56" w:rsidP="00535F56">
      <w:pPr>
        <w:pStyle w:val="Heading1"/>
      </w:pPr>
      <w:r>
        <w:t>Game Objectives</w:t>
      </w:r>
    </w:p>
    <w:p w14:paraId="2559831E" w14:textId="190060CA" w:rsidR="00535F56" w:rsidRDefault="00535F56" w:rsidP="00535F56">
      <w:r>
        <w:t xml:space="preserve">Collect the unifying Crystals of the Zenith, each heralded by a powerful lord, deity, or monstrosity of a new reality. Bring them to the Scholar so that he can </w:t>
      </w:r>
      <w:r w:rsidR="003220A1">
        <w:t>piece together the threat that destroyed Earth, and to find you a new place in the expansive cosmos.</w:t>
      </w:r>
    </w:p>
    <w:p w14:paraId="426C3C70" w14:textId="6E082095" w:rsidR="003220A1" w:rsidRDefault="003220A1" w:rsidP="003220A1">
      <w:pPr>
        <w:pStyle w:val="Heading1"/>
      </w:pPr>
      <w:r>
        <w:t>Game Rules</w:t>
      </w:r>
    </w:p>
    <w:p w14:paraId="48D6DA42" w14:textId="551B91E5" w:rsidR="003220A1" w:rsidRDefault="003220A1" w:rsidP="003220A1">
      <w:r>
        <w:t>The game takes place in an expansive 2D environment with continuous worlds you can explore by walking, jumping, or flying. The player can defend themselves by equipping up to 2 weapons, as well as defensive accessories, and by learning secrets of mystical powers sourced from the other realities. By defeating foes, the player can collect Memories, which they can bring to the Scholar to increase their stats to better face challenges in the different realms they will travel.</w:t>
      </w:r>
    </w:p>
    <w:p w14:paraId="1DB8D257" w14:textId="403C6495" w:rsidR="003220A1" w:rsidRDefault="003220A1" w:rsidP="003220A1">
      <w:pPr>
        <w:pStyle w:val="Heading1"/>
      </w:pPr>
      <w:r>
        <w:lastRenderedPageBreak/>
        <w:t>Game Structure</w:t>
      </w:r>
    </w:p>
    <w:p w14:paraId="67EB7C92" w14:textId="10B49F5E" w:rsidR="003220A1" w:rsidRDefault="007B2940" w:rsidP="003220A1">
      <w:r>
        <w:object w:dxaOrig="14760" w:dyaOrig="11400" w14:anchorId="243D6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6" o:title=""/>
          </v:shape>
          <o:OLEObject Type="Embed" ProgID="Visio.Drawing.15" ShapeID="_x0000_i1025" DrawAspect="Content" ObjectID="_1695459482" r:id="rId7"/>
        </w:object>
      </w:r>
    </w:p>
    <w:p w14:paraId="2E84AC9C" w14:textId="76D9F38E" w:rsidR="007B2940" w:rsidRDefault="007B2940" w:rsidP="003220A1">
      <w:r>
        <w:t>(Tentative and will likely not be fully realized at the end of the Jam. Hoping to get the top line completed.)</w:t>
      </w:r>
    </w:p>
    <w:p w14:paraId="41DEA8FE" w14:textId="77777777" w:rsidR="00BF1598" w:rsidRDefault="00BF1598">
      <w:pPr>
        <w:rPr>
          <w:rFonts w:asciiTheme="majorHAnsi" w:eastAsiaTheme="majorEastAsia" w:hAnsiTheme="majorHAnsi" w:cstheme="majorBidi"/>
          <w:color w:val="2F5496" w:themeColor="accent1" w:themeShade="BF"/>
          <w:sz w:val="32"/>
          <w:szCs w:val="32"/>
        </w:rPr>
      </w:pPr>
      <w:r>
        <w:br w:type="page"/>
      </w:r>
    </w:p>
    <w:p w14:paraId="22617E88" w14:textId="44C482E7" w:rsidR="007B2940" w:rsidRDefault="007B2940" w:rsidP="007B2940">
      <w:pPr>
        <w:pStyle w:val="Heading1"/>
      </w:pPr>
      <w:r>
        <w:lastRenderedPageBreak/>
        <w:t>Gameplay</w:t>
      </w:r>
    </w:p>
    <w:p w14:paraId="388162A5" w14:textId="715BB4B5" w:rsidR="007B2940" w:rsidRDefault="007B2940" w:rsidP="00764462">
      <w:pPr>
        <w:pStyle w:val="Heading2"/>
      </w:pPr>
      <w:r>
        <w:t>Control Scheme</w:t>
      </w:r>
      <w:r w:rsidR="00764462">
        <w:t>s</w:t>
      </w:r>
    </w:p>
    <w:p w14:paraId="27AAE2CD" w14:textId="19AB47DD" w:rsidR="00764462" w:rsidRDefault="00764462" w:rsidP="00764462"/>
    <w:tbl>
      <w:tblPr>
        <w:tblStyle w:val="GridTable1Light"/>
        <w:tblW w:w="0" w:type="auto"/>
        <w:tblLook w:val="04A0" w:firstRow="1" w:lastRow="0" w:firstColumn="1" w:lastColumn="0" w:noHBand="0" w:noVBand="1"/>
      </w:tblPr>
      <w:tblGrid>
        <w:gridCol w:w="2065"/>
        <w:gridCol w:w="2610"/>
        <w:gridCol w:w="4675"/>
      </w:tblGrid>
      <w:tr w:rsidR="00764462" w14:paraId="13BF6952" w14:textId="77777777" w:rsidTr="00764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0F9628BF" w14:textId="5794C739" w:rsidR="00764462" w:rsidRDefault="00764462" w:rsidP="00764462">
            <w:r>
              <w:t>Action</w:t>
            </w:r>
          </w:p>
        </w:tc>
        <w:tc>
          <w:tcPr>
            <w:tcW w:w="2610" w:type="dxa"/>
          </w:tcPr>
          <w:p w14:paraId="0EA5DC4A" w14:textId="191581F0" w:rsidR="00764462" w:rsidRDefault="00764462" w:rsidP="00764462">
            <w:pPr>
              <w:cnfStyle w:val="100000000000" w:firstRow="1" w:lastRow="0" w:firstColumn="0" w:lastColumn="0" w:oddVBand="0" w:evenVBand="0" w:oddHBand="0" w:evenHBand="0" w:firstRowFirstColumn="0" w:firstRowLastColumn="0" w:lastRowFirstColumn="0" w:lastRowLastColumn="0"/>
            </w:pPr>
            <w:r>
              <w:t>Controller</w:t>
            </w:r>
            <w:r w:rsidR="00B46460">
              <w:t xml:space="preserve"> (360)</w:t>
            </w:r>
          </w:p>
        </w:tc>
        <w:tc>
          <w:tcPr>
            <w:tcW w:w="4675" w:type="dxa"/>
          </w:tcPr>
          <w:p w14:paraId="0C00BF81" w14:textId="46F79983" w:rsidR="00764462" w:rsidRDefault="00764462" w:rsidP="00764462">
            <w:pPr>
              <w:cnfStyle w:val="100000000000" w:firstRow="1" w:lastRow="0" w:firstColumn="0" w:lastColumn="0" w:oddVBand="0" w:evenVBand="0" w:oddHBand="0" w:evenHBand="0" w:firstRowFirstColumn="0" w:firstRowLastColumn="0" w:lastRowFirstColumn="0" w:lastRowLastColumn="0"/>
            </w:pPr>
            <w:r>
              <w:t>M+KB</w:t>
            </w:r>
          </w:p>
        </w:tc>
      </w:tr>
      <w:tr w:rsidR="00764462" w14:paraId="427483FF"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0B47B54F" w14:textId="40D7E281" w:rsidR="00764462" w:rsidRDefault="00764462" w:rsidP="00764462">
            <w:r>
              <w:t>Walking/Running</w:t>
            </w:r>
          </w:p>
        </w:tc>
        <w:tc>
          <w:tcPr>
            <w:tcW w:w="2610" w:type="dxa"/>
          </w:tcPr>
          <w:p w14:paraId="59035E81" w14:textId="6DFA1A3D" w:rsidR="00764462" w:rsidRDefault="00764462" w:rsidP="00764462">
            <w:pPr>
              <w:cnfStyle w:val="000000000000" w:firstRow="0" w:lastRow="0" w:firstColumn="0" w:lastColumn="0" w:oddVBand="0" w:evenVBand="0" w:oddHBand="0" w:evenHBand="0" w:firstRowFirstColumn="0" w:firstRowLastColumn="0" w:lastRowFirstColumn="0" w:lastRowLastColumn="0"/>
            </w:pPr>
            <w:r>
              <w:t>Left Analog Stick or D-Pad Horizontal</w:t>
            </w:r>
          </w:p>
        </w:tc>
        <w:tc>
          <w:tcPr>
            <w:tcW w:w="4675" w:type="dxa"/>
          </w:tcPr>
          <w:p w14:paraId="714D6DA7" w14:textId="31E066D7" w:rsidR="00764462" w:rsidRDefault="00764462" w:rsidP="00764462">
            <w:pPr>
              <w:cnfStyle w:val="000000000000" w:firstRow="0" w:lastRow="0" w:firstColumn="0" w:lastColumn="0" w:oddVBand="0" w:evenVBand="0" w:oddHBand="0" w:evenHBand="0" w:firstRowFirstColumn="0" w:firstRowLastColumn="0" w:lastRowFirstColumn="0" w:lastRowLastColumn="0"/>
            </w:pPr>
            <w:r>
              <w:t>A and D keys</w:t>
            </w:r>
          </w:p>
        </w:tc>
      </w:tr>
      <w:tr w:rsidR="00764462" w14:paraId="327B9FBB"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6B951C58" w14:textId="537EF1D4" w:rsidR="00764462" w:rsidRDefault="00764462" w:rsidP="00764462">
            <w:r>
              <w:t>Crouch</w:t>
            </w:r>
          </w:p>
        </w:tc>
        <w:tc>
          <w:tcPr>
            <w:tcW w:w="2610" w:type="dxa"/>
          </w:tcPr>
          <w:p w14:paraId="526D5BDF" w14:textId="1CEE42E7" w:rsidR="00764462" w:rsidRDefault="00764462" w:rsidP="00764462">
            <w:pPr>
              <w:cnfStyle w:val="000000000000" w:firstRow="0" w:lastRow="0" w:firstColumn="0" w:lastColumn="0" w:oddVBand="0" w:evenVBand="0" w:oddHBand="0" w:evenHBand="0" w:firstRowFirstColumn="0" w:firstRowLastColumn="0" w:lastRowFirstColumn="0" w:lastRowLastColumn="0"/>
            </w:pPr>
            <w:r>
              <w:t>Down on D-Pad or Analog</w:t>
            </w:r>
          </w:p>
        </w:tc>
        <w:tc>
          <w:tcPr>
            <w:tcW w:w="4675" w:type="dxa"/>
          </w:tcPr>
          <w:p w14:paraId="486A5640" w14:textId="4D789BC6" w:rsidR="00764462" w:rsidRDefault="00764462" w:rsidP="00764462">
            <w:pPr>
              <w:cnfStyle w:val="000000000000" w:firstRow="0" w:lastRow="0" w:firstColumn="0" w:lastColumn="0" w:oddVBand="0" w:evenVBand="0" w:oddHBand="0" w:evenHBand="0" w:firstRowFirstColumn="0" w:firstRowLastColumn="0" w:lastRowFirstColumn="0" w:lastRowLastColumn="0"/>
            </w:pPr>
            <w:r>
              <w:t>S key</w:t>
            </w:r>
          </w:p>
        </w:tc>
      </w:tr>
      <w:tr w:rsidR="00764462" w14:paraId="0C0878E2"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7556EF4C" w14:textId="4E080E54" w:rsidR="00764462" w:rsidRDefault="00764462" w:rsidP="00764462">
            <w:r>
              <w:t>Attack Aiming</w:t>
            </w:r>
          </w:p>
        </w:tc>
        <w:tc>
          <w:tcPr>
            <w:tcW w:w="2610" w:type="dxa"/>
          </w:tcPr>
          <w:p w14:paraId="23272069" w14:textId="7B92543C" w:rsidR="00764462" w:rsidRDefault="00764462" w:rsidP="00764462">
            <w:pPr>
              <w:cnfStyle w:val="000000000000" w:firstRow="0" w:lastRow="0" w:firstColumn="0" w:lastColumn="0" w:oddVBand="0" w:evenVBand="0" w:oddHBand="0" w:evenHBand="0" w:firstRowFirstColumn="0" w:firstRowLastColumn="0" w:lastRowFirstColumn="0" w:lastRowLastColumn="0"/>
            </w:pPr>
            <w:r>
              <w:t>Left Analog Stick or D-Pad</w:t>
            </w:r>
          </w:p>
        </w:tc>
        <w:tc>
          <w:tcPr>
            <w:tcW w:w="4675" w:type="dxa"/>
          </w:tcPr>
          <w:p w14:paraId="2F1321E7" w14:textId="77DBBC78" w:rsidR="00764462" w:rsidRDefault="00764462" w:rsidP="00764462">
            <w:pPr>
              <w:cnfStyle w:val="000000000000" w:firstRow="0" w:lastRow="0" w:firstColumn="0" w:lastColumn="0" w:oddVBand="0" w:evenVBand="0" w:oddHBand="0" w:evenHBand="0" w:firstRowFirstColumn="0" w:firstRowLastColumn="0" w:lastRowFirstColumn="0" w:lastRowLastColumn="0"/>
            </w:pPr>
            <w:r>
              <w:t>Mouse move</w:t>
            </w:r>
          </w:p>
        </w:tc>
      </w:tr>
      <w:tr w:rsidR="00764462" w14:paraId="4F343AC3"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31381DC5" w14:textId="08954282" w:rsidR="00764462" w:rsidRDefault="00764462" w:rsidP="00764462">
            <w:r>
              <w:t>Camera shift</w:t>
            </w:r>
          </w:p>
        </w:tc>
        <w:tc>
          <w:tcPr>
            <w:tcW w:w="2610" w:type="dxa"/>
          </w:tcPr>
          <w:p w14:paraId="50DAE422" w14:textId="0AB26D6A" w:rsidR="00764462" w:rsidRDefault="00764462" w:rsidP="00764462">
            <w:pPr>
              <w:cnfStyle w:val="000000000000" w:firstRow="0" w:lastRow="0" w:firstColumn="0" w:lastColumn="0" w:oddVBand="0" w:evenVBand="0" w:oddHBand="0" w:evenHBand="0" w:firstRowFirstColumn="0" w:firstRowLastColumn="0" w:lastRowFirstColumn="0" w:lastRowLastColumn="0"/>
            </w:pPr>
            <w:r>
              <w:t>Right Analog</w:t>
            </w:r>
          </w:p>
        </w:tc>
        <w:tc>
          <w:tcPr>
            <w:tcW w:w="4675" w:type="dxa"/>
          </w:tcPr>
          <w:p w14:paraId="786ED6D2" w14:textId="41826736" w:rsidR="00764462" w:rsidRDefault="00764462" w:rsidP="00764462">
            <w:pPr>
              <w:cnfStyle w:val="000000000000" w:firstRow="0" w:lastRow="0" w:firstColumn="0" w:lastColumn="0" w:oddVBand="0" w:evenVBand="0" w:oddHBand="0" w:evenHBand="0" w:firstRowFirstColumn="0" w:firstRowLastColumn="0" w:lastRowFirstColumn="0" w:lastRowLastColumn="0"/>
            </w:pPr>
            <w:r>
              <w:t>RMB + Mouse move</w:t>
            </w:r>
          </w:p>
        </w:tc>
      </w:tr>
      <w:tr w:rsidR="00764462" w14:paraId="50AA0F08"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1405C5DC" w14:textId="15417452" w:rsidR="00764462" w:rsidRDefault="00764462" w:rsidP="00764462">
            <w:r>
              <w:t>Interact (converse, rest, etc.)</w:t>
            </w:r>
          </w:p>
        </w:tc>
        <w:tc>
          <w:tcPr>
            <w:tcW w:w="2610" w:type="dxa"/>
          </w:tcPr>
          <w:p w14:paraId="3C845247" w14:textId="2E468EFA" w:rsidR="00764462" w:rsidRDefault="00764462" w:rsidP="00764462">
            <w:pPr>
              <w:cnfStyle w:val="000000000000" w:firstRow="0" w:lastRow="0" w:firstColumn="0" w:lastColumn="0" w:oddVBand="0" w:evenVBand="0" w:oddHBand="0" w:evenHBand="0" w:firstRowFirstColumn="0" w:firstRowLastColumn="0" w:lastRowFirstColumn="0" w:lastRowLastColumn="0"/>
            </w:pPr>
            <w:r>
              <w:t>D-Pad/Analog Up with prompt</w:t>
            </w:r>
          </w:p>
        </w:tc>
        <w:tc>
          <w:tcPr>
            <w:tcW w:w="4675" w:type="dxa"/>
          </w:tcPr>
          <w:p w14:paraId="3B5540F7" w14:textId="661A86AA" w:rsidR="00764462" w:rsidRDefault="00764462" w:rsidP="00764462">
            <w:pPr>
              <w:cnfStyle w:val="000000000000" w:firstRow="0" w:lastRow="0" w:firstColumn="0" w:lastColumn="0" w:oddVBand="0" w:evenVBand="0" w:oddHBand="0" w:evenHBand="0" w:firstRowFirstColumn="0" w:firstRowLastColumn="0" w:lastRowFirstColumn="0" w:lastRowLastColumn="0"/>
            </w:pPr>
            <w:r>
              <w:t>W key</w:t>
            </w:r>
            <w:r w:rsidR="00BF1598">
              <w:t xml:space="preserve"> with prompt</w:t>
            </w:r>
          </w:p>
        </w:tc>
      </w:tr>
      <w:tr w:rsidR="00764462" w14:paraId="2471719A"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21BF2A13" w14:textId="4C1EAF99" w:rsidR="00764462" w:rsidRDefault="00764462" w:rsidP="00764462">
            <w:r>
              <w:t>Jump</w:t>
            </w:r>
          </w:p>
        </w:tc>
        <w:tc>
          <w:tcPr>
            <w:tcW w:w="2610" w:type="dxa"/>
          </w:tcPr>
          <w:p w14:paraId="3DBDEF92" w14:textId="50434CDC" w:rsidR="00764462" w:rsidRDefault="00764462" w:rsidP="00764462">
            <w:pPr>
              <w:cnfStyle w:val="000000000000" w:firstRow="0" w:lastRow="0" w:firstColumn="0" w:lastColumn="0" w:oddVBand="0" w:evenVBand="0" w:oddHBand="0" w:evenHBand="0" w:firstRowFirstColumn="0" w:firstRowLastColumn="0" w:lastRowFirstColumn="0" w:lastRowLastColumn="0"/>
            </w:pPr>
            <w:r>
              <w:t>A</w:t>
            </w:r>
          </w:p>
        </w:tc>
        <w:tc>
          <w:tcPr>
            <w:tcW w:w="4675" w:type="dxa"/>
          </w:tcPr>
          <w:p w14:paraId="3A9C979F" w14:textId="5338ACEC" w:rsidR="00764462" w:rsidRDefault="00764462" w:rsidP="00764462">
            <w:pPr>
              <w:cnfStyle w:val="000000000000" w:firstRow="0" w:lastRow="0" w:firstColumn="0" w:lastColumn="0" w:oddVBand="0" w:evenVBand="0" w:oddHBand="0" w:evenHBand="0" w:firstRowFirstColumn="0" w:firstRowLastColumn="0" w:lastRowFirstColumn="0" w:lastRowLastColumn="0"/>
            </w:pPr>
            <w:r>
              <w:t>Space</w:t>
            </w:r>
          </w:p>
        </w:tc>
      </w:tr>
      <w:tr w:rsidR="00764462" w14:paraId="6C588437"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2F1FD552" w14:textId="42870C1A" w:rsidR="00764462" w:rsidRDefault="00764462" w:rsidP="00764462">
            <w:r>
              <w:t>Weapon Attack</w:t>
            </w:r>
          </w:p>
        </w:tc>
        <w:tc>
          <w:tcPr>
            <w:tcW w:w="2610" w:type="dxa"/>
          </w:tcPr>
          <w:p w14:paraId="7347835A" w14:textId="51E821F4" w:rsidR="00764462" w:rsidRDefault="00764462" w:rsidP="00764462">
            <w:pPr>
              <w:cnfStyle w:val="000000000000" w:firstRow="0" w:lastRow="0" w:firstColumn="0" w:lastColumn="0" w:oddVBand="0" w:evenVBand="0" w:oddHBand="0" w:evenHBand="0" w:firstRowFirstColumn="0" w:firstRowLastColumn="0" w:lastRowFirstColumn="0" w:lastRowLastColumn="0"/>
            </w:pPr>
            <w:r>
              <w:t>X</w:t>
            </w:r>
          </w:p>
        </w:tc>
        <w:tc>
          <w:tcPr>
            <w:tcW w:w="4675" w:type="dxa"/>
          </w:tcPr>
          <w:p w14:paraId="1987085D" w14:textId="3AAC62C3" w:rsidR="00764462" w:rsidRDefault="00764462" w:rsidP="00764462">
            <w:pPr>
              <w:cnfStyle w:val="000000000000" w:firstRow="0" w:lastRow="0" w:firstColumn="0" w:lastColumn="0" w:oddVBand="0" w:evenVBand="0" w:oddHBand="0" w:evenHBand="0" w:firstRowFirstColumn="0" w:firstRowLastColumn="0" w:lastRowFirstColumn="0" w:lastRowLastColumn="0"/>
            </w:pPr>
            <w:r>
              <w:t>LMB</w:t>
            </w:r>
          </w:p>
        </w:tc>
      </w:tr>
      <w:tr w:rsidR="00764462" w14:paraId="1776E0DD"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1AD5272C" w14:textId="348DEF27" w:rsidR="00764462" w:rsidRDefault="00764462" w:rsidP="00764462">
            <w:r>
              <w:t>Switch Stance</w:t>
            </w:r>
          </w:p>
        </w:tc>
        <w:tc>
          <w:tcPr>
            <w:tcW w:w="2610" w:type="dxa"/>
          </w:tcPr>
          <w:p w14:paraId="7E4C79C1" w14:textId="441C8C20" w:rsidR="00764462" w:rsidRDefault="00764462" w:rsidP="00764462">
            <w:pPr>
              <w:cnfStyle w:val="000000000000" w:firstRow="0" w:lastRow="0" w:firstColumn="0" w:lastColumn="0" w:oddVBand="0" w:evenVBand="0" w:oddHBand="0" w:evenHBand="0" w:firstRowFirstColumn="0" w:firstRowLastColumn="0" w:lastRowFirstColumn="0" w:lastRowLastColumn="0"/>
            </w:pPr>
            <w:r>
              <w:t>Y</w:t>
            </w:r>
          </w:p>
        </w:tc>
        <w:tc>
          <w:tcPr>
            <w:tcW w:w="4675" w:type="dxa"/>
          </w:tcPr>
          <w:p w14:paraId="56E7D8D9" w14:textId="649D27E6" w:rsidR="00764462" w:rsidRDefault="00764462" w:rsidP="00764462">
            <w:pPr>
              <w:cnfStyle w:val="000000000000" w:firstRow="0" w:lastRow="0" w:firstColumn="0" w:lastColumn="0" w:oddVBand="0" w:evenVBand="0" w:oddHBand="0" w:evenHBand="0" w:firstRowFirstColumn="0" w:firstRowLastColumn="0" w:lastRowFirstColumn="0" w:lastRowLastColumn="0"/>
            </w:pPr>
            <w:r>
              <w:t>R</w:t>
            </w:r>
          </w:p>
        </w:tc>
      </w:tr>
      <w:tr w:rsidR="00764462" w14:paraId="69AB2F4D"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469D4491" w14:textId="36E1C295" w:rsidR="00764462" w:rsidRDefault="00764462" w:rsidP="00764462">
            <w:r>
              <w:t xml:space="preserve">Use </w:t>
            </w:r>
            <w:r w:rsidR="00B46460">
              <w:t>Skills</w:t>
            </w:r>
          </w:p>
        </w:tc>
        <w:tc>
          <w:tcPr>
            <w:tcW w:w="2610" w:type="dxa"/>
          </w:tcPr>
          <w:p w14:paraId="1A5C570E" w14:textId="5C168279" w:rsidR="00764462" w:rsidRDefault="00764462" w:rsidP="00764462">
            <w:pPr>
              <w:cnfStyle w:val="000000000000" w:firstRow="0" w:lastRow="0" w:firstColumn="0" w:lastColumn="0" w:oddVBand="0" w:evenVBand="0" w:oddHBand="0" w:evenHBand="0" w:firstRowFirstColumn="0" w:firstRowLastColumn="0" w:lastRowFirstColumn="0" w:lastRowLastColumn="0"/>
            </w:pPr>
            <w:r>
              <w:t>B</w:t>
            </w:r>
          </w:p>
        </w:tc>
        <w:tc>
          <w:tcPr>
            <w:tcW w:w="4675" w:type="dxa"/>
          </w:tcPr>
          <w:p w14:paraId="63846889" w14:textId="2BE7D02C" w:rsidR="00764462" w:rsidRDefault="00764462" w:rsidP="00764462">
            <w:pPr>
              <w:cnfStyle w:val="000000000000" w:firstRow="0" w:lastRow="0" w:firstColumn="0" w:lastColumn="0" w:oddVBand="0" w:evenVBand="0" w:oddHBand="0" w:evenHBand="0" w:firstRowFirstColumn="0" w:firstRowLastColumn="0" w:lastRowFirstColumn="0" w:lastRowLastColumn="0"/>
            </w:pPr>
            <w:r>
              <w:t>Hold Ctrl while using LMB</w:t>
            </w:r>
          </w:p>
        </w:tc>
      </w:tr>
      <w:tr w:rsidR="00764462" w14:paraId="5C0EFB19"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67428D83" w14:textId="3B41F787" w:rsidR="00764462" w:rsidRDefault="00764462" w:rsidP="00764462">
            <w:r>
              <w:t>Cycle through items</w:t>
            </w:r>
          </w:p>
        </w:tc>
        <w:tc>
          <w:tcPr>
            <w:tcW w:w="2610" w:type="dxa"/>
          </w:tcPr>
          <w:p w14:paraId="7F3BD40C" w14:textId="5B0FC02C" w:rsidR="00764462" w:rsidRDefault="00764462" w:rsidP="00764462">
            <w:pPr>
              <w:cnfStyle w:val="000000000000" w:firstRow="0" w:lastRow="0" w:firstColumn="0" w:lastColumn="0" w:oddVBand="0" w:evenVBand="0" w:oddHBand="0" w:evenHBand="0" w:firstRowFirstColumn="0" w:firstRowLastColumn="0" w:lastRowFirstColumn="0" w:lastRowLastColumn="0"/>
            </w:pPr>
            <w:r>
              <w:t>L/R Shoulder</w:t>
            </w:r>
          </w:p>
        </w:tc>
        <w:tc>
          <w:tcPr>
            <w:tcW w:w="4675" w:type="dxa"/>
          </w:tcPr>
          <w:p w14:paraId="3542BB0F" w14:textId="03442944" w:rsidR="00764462" w:rsidRDefault="00764462" w:rsidP="00764462">
            <w:pPr>
              <w:cnfStyle w:val="000000000000" w:firstRow="0" w:lastRow="0" w:firstColumn="0" w:lastColumn="0" w:oddVBand="0" w:evenVBand="0" w:oddHBand="0" w:evenHBand="0" w:firstRowFirstColumn="0" w:firstRowLastColumn="0" w:lastRowFirstColumn="0" w:lastRowLastColumn="0"/>
            </w:pPr>
            <w:r>
              <w:t>1-0 number keys</w:t>
            </w:r>
            <w:r w:rsidR="006868FC">
              <w:t>, or Left/Right Arrow Keys</w:t>
            </w:r>
          </w:p>
        </w:tc>
      </w:tr>
      <w:tr w:rsidR="00764462" w14:paraId="649BC82B"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45C3E751" w14:textId="7942A5C0" w:rsidR="00764462" w:rsidRDefault="00764462" w:rsidP="00764462">
            <w:r>
              <w:t>Blocking</w:t>
            </w:r>
          </w:p>
        </w:tc>
        <w:tc>
          <w:tcPr>
            <w:tcW w:w="2610" w:type="dxa"/>
          </w:tcPr>
          <w:p w14:paraId="078DE439" w14:textId="528E103F" w:rsidR="00764462" w:rsidRDefault="00764462" w:rsidP="00764462">
            <w:pPr>
              <w:cnfStyle w:val="000000000000" w:firstRow="0" w:lastRow="0" w:firstColumn="0" w:lastColumn="0" w:oddVBand="0" w:evenVBand="0" w:oddHBand="0" w:evenHBand="0" w:firstRowFirstColumn="0" w:firstRowLastColumn="0" w:lastRowFirstColumn="0" w:lastRowLastColumn="0"/>
            </w:pPr>
            <w:r>
              <w:t>L Trigger</w:t>
            </w:r>
          </w:p>
        </w:tc>
        <w:tc>
          <w:tcPr>
            <w:tcW w:w="4675" w:type="dxa"/>
          </w:tcPr>
          <w:p w14:paraId="6979115B" w14:textId="763F4CC9" w:rsidR="00764462" w:rsidRDefault="00764462" w:rsidP="00764462">
            <w:pPr>
              <w:cnfStyle w:val="000000000000" w:firstRow="0" w:lastRow="0" w:firstColumn="0" w:lastColumn="0" w:oddVBand="0" w:evenVBand="0" w:oddHBand="0" w:evenHBand="0" w:firstRowFirstColumn="0" w:firstRowLastColumn="0" w:lastRowFirstColumn="0" w:lastRowLastColumn="0"/>
            </w:pPr>
            <w:r>
              <w:t>Shift</w:t>
            </w:r>
          </w:p>
        </w:tc>
      </w:tr>
      <w:tr w:rsidR="00764462" w14:paraId="0CE2C39C"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4C2B762F" w14:textId="14517B4A" w:rsidR="00764462" w:rsidRDefault="00764462" w:rsidP="00764462">
            <w:r>
              <w:t>Use consumable</w:t>
            </w:r>
          </w:p>
        </w:tc>
        <w:tc>
          <w:tcPr>
            <w:tcW w:w="2610" w:type="dxa"/>
          </w:tcPr>
          <w:p w14:paraId="3A61D14D" w14:textId="73302C9B" w:rsidR="00764462" w:rsidRDefault="00764462" w:rsidP="00764462">
            <w:pPr>
              <w:cnfStyle w:val="000000000000" w:firstRow="0" w:lastRow="0" w:firstColumn="0" w:lastColumn="0" w:oddVBand="0" w:evenVBand="0" w:oddHBand="0" w:evenHBand="0" w:firstRowFirstColumn="0" w:firstRowLastColumn="0" w:lastRowFirstColumn="0" w:lastRowLastColumn="0"/>
            </w:pPr>
            <w:r>
              <w:t>R Trigger</w:t>
            </w:r>
          </w:p>
        </w:tc>
        <w:tc>
          <w:tcPr>
            <w:tcW w:w="4675" w:type="dxa"/>
          </w:tcPr>
          <w:p w14:paraId="55A743D9" w14:textId="35E25E01" w:rsidR="00764462" w:rsidRDefault="00764462" w:rsidP="00764462">
            <w:pPr>
              <w:cnfStyle w:val="000000000000" w:firstRow="0" w:lastRow="0" w:firstColumn="0" w:lastColumn="0" w:oddVBand="0" w:evenVBand="0" w:oddHBand="0" w:evenHBand="0" w:firstRowFirstColumn="0" w:firstRowLastColumn="0" w:lastRowFirstColumn="0" w:lastRowLastColumn="0"/>
            </w:pPr>
            <w:r>
              <w:t>X</w:t>
            </w:r>
          </w:p>
        </w:tc>
      </w:tr>
      <w:tr w:rsidR="00764462" w14:paraId="5A5EB8B3"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3F5906E0" w14:textId="4BEB80BC" w:rsidR="00764462" w:rsidRDefault="00764462" w:rsidP="00764462">
            <w:r>
              <w:t>Menu</w:t>
            </w:r>
          </w:p>
        </w:tc>
        <w:tc>
          <w:tcPr>
            <w:tcW w:w="2610" w:type="dxa"/>
          </w:tcPr>
          <w:p w14:paraId="55699CE2" w14:textId="22C307EA" w:rsidR="00764462" w:rsidRDefault="00764462" w:rsidP="00764462">
            <w:pPr>
              <w:cnfStyle w:val="000000000000" w:firstRow="0" w:lastRow="0" w:firstColumn="0" w:lastColumn="0" w:oddVBand="0" w:evenVBand="0" w:oddHBand="0" w:evenHBand="0" w:firstRowFirstColumn="0" w:firstRowLastColumn="0" w:lastRowFirstColumn="0" w:lastRowLastColumn="0"/>
            </w:pPr>
            <w:r>
              <w:t>Start</w:t>
            </w:r>
          </w:p>
        </w:tc>
        <w:tc>
          <w:tcPr>
            <w:tcW w:w="4675" w:type="dxa"/>
          </w:tcPr>
          <w:p w14:paraId="4FB47E51" w14:textId="1980320E" w:rsidR="00764462" w:rsidRDefault="00764462" w:rsidP="00764462">
            <w:pPr>
              <w:cnfStyle w:val="000000000000" w:firstRow="0" w:lastRow="0" w:firstColumn="0" w:lastColumn="0" w:oddVBand="0" w:evenVBand="0" w:oddHBand="0" w:evenHBand="0" w:firstRowFirstColumn="0" w:firstRowLastColumn="0" w:lastRowFirstColumn="0" w:lastRowLastColumn="0"/>
            </w:pPr>
            <w:r>
              <w:t>Tab</w:t>
            </w:r>
          </w:p>
        </w:tc>
      </w:tr>
      <w:tr w:rsidR="00764462" w14:paraId="712B01B7"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38E6B688" w14:textId="4C2A2DDE" w:rsidR="00764462" w:rsidRDefault="00764462" w:rsidP="00764462">
            <w:r>
              <w:t>Emote???</w:t>
            </w:r>
          </w:p>
        </w:tc>
        <w:tc>
          <w:tcPr>
            <w:tcW w:w="2610" w:type="dxa"/>
          </w:tcPr>
          <w:p w14:paraId="05F564A3" w14:textId="1FCA7425" w:rsidR="00764462" w:rsidRDefault="00764462" w:rsidP="00764462">
            <w:pPr>
              <w:cnfStyle w:val="000000000000" w:firstRow="0" w:lastRow="0" w:firstColumn="0" w:lastColumn="0" w:oddVBand="0" w:evenVBand="0" w:oddHBand="0" w:evenHBand="0" w:firstRowFirstColumn="0" w:firstRowLastColumn="0" w:lastRowFirstColumn="0" w:lastRowLastColumn="0"/>
            </w:pPr>
            <w:r>
              <w:t>Back</w:t>
            </w:r>
          </w:p>
        </w:tc>
        <w:tc>
          <w:tcPr>
            <w:tcW w:w="4675" w:type="dxa"/>
          </w:tcPr>
          <w:p w14:paraId="322283E7" w14:textId="4455D2F7" w:rsidR="00764462" w:rsidRDefault="00764462" w:rsidP="00764462">
            <w:pPr>
              <w:cnfStyle w:val="000000000000" w:firstRow="0" w:lastRow="0" w:firstColumn="0" w:lastColumn="0" w:oddVBand="0" w:evenVBand="0" w:oddHBand="0" w:evenHBand="0" w:firstRowFirstColumn="0" w:firstRowLastColumn="0" w:lastRowFirstColumn="0" w:lastRowLastColumn="0"/>
            </w:pPr>
            <w:r>
              <w:t>Enter</w:t>
            </w:r>
          </w:p>
        </w:tc>
      </w:tr>
    </w:tbl>
    <w:p w14:paraId="2AA3FDE4" w14:textId="7607D64D" w:rsidR="00B46460" w:rsidRDefault="00B46460" w:rsidP="00B46460">
      <w:pPr>
        <w:pStyle w:val="ListParagraph"/>
        <w:numPr>
          <w:ilvl w:val="0"/>
          <w:numId w:val="17"/>
        </w:numPr>
      </w:pPr>
      <w:r>
        <w:t>If only one of two control schemes can be emphasized, it’s preferred to use a controller.</w:t>
      </w:r>
    </w:p>
    <w:p w14:paraId="5AF098B7" w14:textId="0E749C7C" w:rsidR="00764462" w:rsidRDefault="00B46460" w:rsidP="00B46460">
      <w:pPr>
        <w:pStyle w:val="ListParagraph"/>
        <w:numPr>
          <w:ilvl w:val="0"/>
          <w:numId w:val="17"/>
        </w:numPr>
      </w:pPr>
      <w:r>
        <w:t>Attack Aiming inputs apply to Weapon usage and Skill usage.</w:t>
      </w:r>
    </w:p>
    <w:p w14:paraId="2E3188A6" w14:textId="67CF1564" w:rsidR="00B46460" w:rsidRDefault="00B46460" w:rsidP="00B46460">
      <w:pPr>
        <w:pStyle w:val="ListParagraph"/>
        <w:numPr>
          <w:ilvl w:val="0"/>
          <w:numId w:val="17"/>
        </w:numPr>
      </w:pPr>
      <w:r>
        <w:t>Jumping while crouching allows the player to drop through thin platforms.</w:t>
      </w:r>
    </w:p>
    <w:p w14:paraId="4D60A8EF" w14:textId="289B336C" w:rsidR="006868FC" w:rsidRDefault="007762CC" w:rsidP="006868FC">
      <w:pPr>
        <w:pStyle w:val="Heading2"/>
      </w:pPr>
      <w:r>
        <w:rPr>
          <w:noProof/>
        </w:rPr>
        <w:object w:dxaOrig="1440" w:dyaOrig="1440" w14:anchorId="57CF579F">
          <v:shape id="_x0000_s1027" type="#_x0000_t75" style="position:absolute;margin-left:2278.6pt;margin-top:.8pt;width:361.5pt;height:245.25pt;z-index:251659264;mso-position-horizontal:right;mso-position-horizontal-relative:margin;mso-position-vertical-relative:text;mso-width-relative:page;mso-height-relative:page">
            <v:imagedata r:id="rId8" o:title=""/>
            <w10:wrap type="square" anchorx="margin"/>
          </v:shape>
          <o:OLEObject Type="Embed" ProgID="Visio.Drawing.15" ShapeID="_x0000_s1027" DrawAspect="Content" ObjectID="_1695459483" r:id="rId9"/>
        </w:object>
      </w:r>
      <w:r w:rsidR="00BF1598">
        <w:t>HUD Layout</w:t>
      </w:r>
    </w:p>
    <w:p w14:paraId="14DC9DCB" w14:textId="75CEE49D" w:rsidR="006868FC" w:rsidRDefault="006868FC" w:rsidP="006868FC">
      <w:r>
        <w:rPr>
          <w:b/>
          <w:bCs/>
        </w:rPr>
        <w:t xml:space="preserve">Player Status – </w:t>
      </w:r>
      <w:r>
        <w:t>Shows the current Health and Stamina of the player character.</w:t>
      </w:r>
    </w:p>
    <w:p w14:paraId="1D2550FA" w14:textId="37F7FE92" w:rsidR="006868FC" w:rsidRDefault="006868FC" w:rsidP="006868FC">
      <w:r>
        <w:rPr>
          <w:b/>
          <w:bCs/>
        </w:rPr>
        <w:t>Memory Count</w:t>
      </w:r>
      <w:r>
        <w:t xml:space="preserve"> – Shows the number of memories the player is currently holding, which can be used to increase stats or purchase items and skills.</w:t>
      </w:r>
    </w:p>
    <w:p w14:paraId="3FEDF09E" w14:textId="1980F366" w:rsidR="006868FC" w:rsidRDefault="006868FC" w:rsidP="006868FC">
      <w:r>
        <w:rPr>
          <w:b/>
          <w:bCs/>
        </w:rPr>
        <w:t>Item Cycle</w:t>
      </w:r>
      <w:r>
        <w:t xml:space="preserve"> – These cards show the current item that is selected for use. The frontmost card shows the current item, while the background, darkened ones show the neighboring items up for use.</w:t>
      </w:r>
    </w:p>
    <w:p w14:paraId="0306530B" w14:textId="66273109" w:rsidR="006868FC" w:rsidRDefault="006868FC" w:rsidP="006868FC">
      <w:r>
        <w:rPr>
          <w:b/>
          <w:bCs/>
        </w:rPr>
        <w:lastRenderedPageBreak/>
        <w:t>Temporary Status Effect</w:t>
      </w:r>
      <w:r>
        <w:t xml:space="preserve"> – If the player is currently under the effect of a status effect, a colored bar shows up above their character indicating how long the effect will remain.</w:t>
      </w:r>
    </w:p>
    <w:p w14:paraId="08911C96" w14:textId="694BEC3A" w:rsidR="006868FC" w:rsidRDefault="006868FC" w:rsidP="006868FC">
      <w:r>
        <w:rPr>
          <w:b/>
          <w:bCs/>
        </w:rPr>
        <w:t>Enemy Health</w:t>
      </w:r>
      <w:r>
        <w:t xml:space="preserve"> – A health bar that shows up over the head of a specific, non-boss enemy, whenever the target takes damage. Numbers will show up above the bar to indicate amount of damage dealt.</w:t>
      </w:r>
    </w:p>
    <w:p w14:paraId="164AB373" w14:textId="2819A683" w:rsidR="006868FC" w:rsidRDefault="006868FC" w:rsidP="006868FC">
      <w:r>
        <w:rPr>
          <w:b/>
          <w:bCs/>
        </w:rPr>
        <w:t>Boss Health Bar</w:t>
      </w:r>
      <w:r>
        <w:t xml:space="preserve"> – In situations where the player is up against major enemies, this bar will appear at the bottom of the screen to indicate the boss’ amount of health. As with enemy health, damage amounts are shown on the bar.</w:t>
      </w:r>
    </w:p>
    <w:p w14:paraId="7B15C5FB" w14:textId="4BE6186D" w:rsidR="006B03F4" w:rsidRDefault="006B03F4" w:rsidP="006B03F4">
      <w:pPr>
        <w:pStyle w:val="Heading1"/>
      </w:pPr>
      <w:r>
        <w:t>Character Properties</w:t>
      </w:r>
    </w:p>
    <w:p w14:paraId="53E2B598" w14:textId="6924497E" w:rsidR="005547AF" w:rsidRDefault="005547AF" w:rsidP="006B03F4">
      <w:pPr>
        <w:pStyle w:val="Heading2"/>
      </w:pPr>
      <w:r>
        <w:t>Damage Types</w:t>
      </w:r>
    </w:p>
    <w:p w14:paraId="3024670D" w14:textId="27C4A687" w:rsidR="005547AF" w:rsidRDefault="005547AF" w:rsidP="005547AF">
      <w:r>
        <w:t>Almost all attacks or sources of damage are assigned damage types, which allow the damage dealt to be applied against a target’s resistances.</w:t>
      </w:r>
    </w:p>
    <w:tbl>
      <w:tblPr>
        <w:tblStyle w:val="PlainTable1"/>
        <w:tblW w:w="0" w:type="auto"/>
        <w:tblLook w:val="04A0" w:firstRow="1" w:lastRow="0" w:firstColumn="1" w:lastColumn="0" w:noHBand="0" w:noVBand="1"/>
      </w:tblPr>
      <w:tblGrid>
        <w:gridCol w:w="1821"/>
        <w:gridCol w:w="1090"/>
        <w:gridCol w:w="1316"/>
        <w:gridCol w:w="2039"/>
        <w:gridCol w:w="3084"/>
      </w:tblGrid>
      <w:tr w:rsidR="005547AF" w14:paraId="4134002C" w14:textId="77777777" w:rsidTr="005547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1" w:type="dxa"/>
          </w:tcPr>
          <w:p w14:paraId="4D5A70FC" w14:textId="6A974C2C" w:rsidR="005547AF" w:rsidRDefault="005547AF" w:rsidP="005547AF">
            <w:r>
              <w:t>Damage Type</w:t>
            </w:r>
          </w:p>
        </w:tc>
        <w:tc>
          <w:tcPr>
            <w:tcW w:w="1090" w:type="dxa"/>
          </w:tcPr>
          <w:p w14:paraId="112BC402" w14:textId="2779FE09" w:rsidR="005547AF" w:rsidRDefault="005547AF" w:rsidP="005547AF">
            <w:pPr>
              <w:cnfStyle w:val="100000000000" w:firstRow="1" w:lastRow="0" w:firstColumn="0" w:lastColumn="0" w:oddVBand="0" w:evenVBand="0" w:oddHBand="0" w:evenHBand="0" w:firstRowFirstColumn="0" w:firstRowLastColumn="0" w:lastRowFirstColumn="0" w:lastRowLastColumn="0"/>
            </w:pPr>
            <w:r>
              <w:t>Signature Color</w:t>
            </w:r>
          </w:p>
        </w:tc>
        <w:tc>
          <w:tcPr>
            <w:tcW w:w="1316" w:type="dxa"/>
          </w:tcPr>
          <w:p w14:paraId="21AD5747" w14:textId="271CA67D" w:rsidR="005547AF" w:rsidRDefault="005547AF" w:rsidP="005547AF">
            <w:pPr>
              <w:cnfStyle w:val="100000000000" w:firstRow="1" w:lastRow="0" w:firstColumn="0" w:lastColumn="0" w:oddVBand="0" w:evenVBand="0" w:oddHBand="0" w:evenHBand="0" w:firstRowFirstColumn="0" w:firstRowLastColumn="0" w:lastRowFirstColumn="0" w:lastRowLastColumn="0"/>
            </w:pPr>
            <w:r>
              <w:t>Associated Stat</w:t>
            </w:r>
          </w:p>
        </w:tc>
        <w:tc>
          <w:tcPr>
            <w:tcW w:w="2039" w:type="dxa"/>
          </w:tcPr>
          <w:p w14:paraId="69FCF047" w14:textId="0D9E14B6" w:rsidR="005547AF" w:rsidRDefault="005547AF" w:rsidP="005547AF">
            <w:pPr>
              <w:cnfStyle w:val="100000000000" w:firstRow="1" w:lastRow="0" w:firstColumn="0" w:lastColumn="0" w:oddVBand="0" w:evenVBand="0" w:oddHBand="0" w:evenHBand="0" w:firstRowFirstColumn="0" w:firstRowLastColumn="0" w:lastRowFirstColumn="0" w:lastRowLastColumn="0"/>
            </w:pPr>
            <w:r>
              <w:t>Resisting Stat</w:t>
            </w:r>
          </w:p>
        </w:tc>
        <w:tc>
          <w:tcPr>
            <w:tcW w:w="3084" w:type="dxa"/>
          </w:tcPr>
          <w:p w14:paraId="11FA0F92" w14:textId="02E017C7" w:rsidR="005547AF" w:rsidRDefault="005547AF" w:rsidP="005547AF">
            <w:pPr>
              <w:cnfStyle w:val="100000000000" w:firstRow="1" w:lastRow="0" w:firstColumn="0" w:lastColumn="0" w:oddVBand="0" w:evenVBand="0" w:oddHBand="0" w:evenHBand="0" w:firstRowFirstColumn="0" w:firstRowLastColumn="0" w:lastRowFirstColumn="0" w:lastRowLastColumn="0"/>
            </w:pPr>
            <w:r>
              <w:t>Effective Against?</w:t>
            </w:r>
          </w:p>
        </w:tc>
      </w:tr>
      <w:tr w:rsidR="005547AF" w14:paraId="53C2324E" w14:textId="77777777" w:rsidTr="005547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1" w:type="dxa"/>
          </w:tcPr>
          <w:p w14:paraId="02F7714E" w14:textId="0DBEDA3A" w:rsidR="005547AF" w:rsidRDefault="005547AF" w:rsidP="005547AF">
            <w:r>
              <w:t>Physical - Crushing</w:t>
            </w:r>
          </w:p>
        </w:tc>
        <w:tc>
          <w:tcPr>
            <w:tcW w:w="1090" w:type="dxa"/>
          </w:tcPr>
          <w:p w14:paraId="641DBDB7" w14:textId="71458FFA" w:rsidR="005547AF" w:rsidRPr="005547AF" w:rsidRDefault="005547AF" w:rsidP="005547AF">
            <w:pPr>
              <w:cnfStyle w:val="000000100000" w:firstRow="0" w:lastRow="0" w:firstColumn="0" w:lastColumn="0" w:oddVBand="0" w:evenVBand="0" w:oddHBand="1" w:evenHBand="0" w:firstRowFirstColumn="0" w:firstRowLastColumn="0" w:lastRowFirstColumn="0" w:lastRowLastColumn="0"/>
              <w:rPr>
                <w:i/>
                <w:iCs/>
              </w:rPr>
            </w:pPr>
            <w:r w:rsidRPr="005547AF">
              <w:rPr>
                <w:i/>
                <w:iCs/>
              </w:rPr>
              <w:t>n/a</w:t>
            </w:r>
          </w:p>
        </w:tc>
        <w:tc>
          <w:tcPr>
            <w:tcW w:w="1316" w:type="dxa"/>
          </w:tcPr>
          <w:p w14:paraId="69C25E3A" w14:textId="570B35DA" w:rsidR="005547AF" w:rsidRDefault="005547AF" w:rsidP="005547AF">
            <w:pPr>
              <w:cnfStyle w:val="000000100000" w:firstRow="0" w:lastRow="0" w:firstColumn="0" w:lastColumn="0" w:oddVBand="0" w:evenVBand="0" w:oddHBand="1" w:evenHBand="0" w:firstRowFirstColumn="0" w:firstRowLastColumn="0" w:lastRowFirstColumn="0" w:lastRowLastColumn="0"/>
            </w:pPr>
            <w:r>
              <w:t>Str</w:t>
            </w:r>
          </w:p>
        </w:tc>
        <w:tc>
          <w:tcPr>
            <w:tcW w:w="2039" w:type="dxa"/>
          </w:tcPr>
          <w:p w14:paraId="763D2EEB" w14:textId="0A987BD3" w:rsidR="005547AF" w:rsidRDefault="005547AF" w:rsidP="005547AF">
            <w:pPr>
              <w:cnfStyle w:val="000000100000" w:firstRow="0" w:lastRow="0" w:firstColumn="0" w:lastColumn="0" w:oddVBand="0" w:evenVBand="0" w:oddHBand="1" w:evenHBand="0" w:firstRowFirstColumn="0" w:firstRowLastColumn="0" w:lastRowFirstColumn="0" w:lastRowLastColumn="0"/>
            </w:pPr>
            <w:r>
              <w:t>Agi</w:t>
            </w:r>
          </w:p>
        </w:tc>
        <w:tc>
          <w:tcPr>
            <w:tcW w:w="3084" w:type="dxa"/>
          </w:tcPr>
          <w:p w14:paraId="60A5CD4F" w14:textId="23B45457" w:rsidR="005547AF" w:rsidRDefault="005547AF" w:rsidP="005547AF">
            <w:pPr>
              <w:cnfStyle w:val="000000100000" w:firstRow="0" w:lastRow="0" w:firstColumn="0" w:lastColumn="0" w:oddVBand="0" w:evenVBand="0" w:oddHBand="1" w:evenHBand="0" w:firstRowFirstColumn="0" w:firstRowLastColumn="0" w:lastRowFirstColumn="0" w:lastRowLastColumn="0"/>
            </w:pPr>
            <w:r>
              <w:t>Brittle Targets, Rock</w:t>
            </w:r>
          </w:p>
        </w:tc>
      </w:tr>
      <w:tr w:rsidR="005547AF" w14:paraId="0E512C8A" w14:textId="77777777" w:rsidTr="005547AF">
        <w:tc>
          <w:tcPr>
            <w:cnfStyle w:val="001000000000" w:firstRow="0" w:lastRow="0" w:firstColumn="1" w:lastColumn="0" w:oddVBand="0" w:evenVBand="0" w:oddHBand="0" w:evenHBand="0" w:firstRowFirstColumn="0" w:firstRowLastColumn="0" w:lastRowFirstColumn="0" w:lastRowLastColumn="0"/>
            <w:tcW w:w="1821" w:type="dxa"/>
          </w:tcPr>
          <w:p w14:paraId="5C10B5AC" w14:textId="35B4FDB1" w:rsidR="005547AF" w:rsidRDefault="005547AF" w:rsidP="005547AF">
            <w:r>
              <w:t>Physical - Slashing</w:t>
            </w:r>
          </w:p>
        </w:tc>
        <w:tc>
          <w:tcPr>
            <w:tcW w:w="1090" w:type="dxa"/>
          </w:tcPr>
          <w:p w14:paraId="0998C515" w14:textId="21A3251C" w:rsidR="005547AF" w:rsidRPr="005547AF" w:rsidRDefault="005547AF" w:rsidP="005547AF">
            <w:pPr>
              <w:cnfStyle w:val="000000000000" w:firstRow="0" w:lastRow="0" w:firstColumn="0" w:lastColumn="0" w:oddVBand="0" w:evenVBand="0" w:oddHBand="0" w:evenHBand="0" w:firstRowFirstColumn="0" w:firstRowLastColumn="0" w:lastRowFirstColumn="0" w:lastRowLastColumn="0"/>
              <w:rPr>
                <w:i/>
                <w:iCs/>
              </w:rPr>
            </w:pPr>
            <w:r w:rsidRPr="005547AF">
              <w:rPr>
                <w:i/>
                <w:iCs/>
              </w:rPr>
              <w:t>n/a</w:t>
            </w:r>
          </w:p>
        </w:tc>
        <w:tc>
          <w:tcPr>
            <w:tcW w:w="1316" w:type="dxa"/>
          </w:tcPr>
          <w:p w14:paraId="08167170" w14:textId="6404074B" w:rsidR="005547AF" w:rsidRDefault="005547AF" w:rsidP="005547AF">
            <w:pPr>
              <w:cnfStyle w:val="000000000000" w:firstRow="0" w:lastRow="0" w:firstColumn="0" w:lastColumn="0" w:oddVBand="0" w:evenVBand="0" w:oddHBand="0" w:evenHBand="0" w:firstRowFirstColumn="0" w:firstRowLastColumn="0" w:lastRowFirstColumn="0" w:lastRowLastColumn="0"/>
            </w:pPr>
            <w:r>
              <w:t>Agi</w:t>
            </w:r>
          </w:p>
        </w:tc>
        <w:tc>
          <w:tcPr>
            <w:tcW w:w="2039" w:type="dxa"/>
          </w:tcPr>
          <w:p w14:paraId="73D6347E" w14:textId="4EC20949" w:rsidR="005547AF" w:rsidRDefault="005547AF" w:rsidP="005547AF">
            <w:pPr>
              <w:cnfStyle w:val="000000000000" w:firstRow="0" w:lastRow="0" w:firstColumn="0" w:lastColumn="0" w:oddVBand="0" w:evenVBand="0" w:oddHBand="0" w:evenHBand="0" w:firstRowFirstColumn="0" w:firstRowLastColumn="0" w:lastRowFirstColumn="0" w:lastRowLastColumn="0"/>
            </w:pPr>
            <w:r>
              <w:t>Agi</w:t>
            </w:r>
          </w:p>
        </w:tc>
        <w:tc>
          <w:tcPr>
            <w:tcW w:w="3084" w:type="dxa"/>
          </w:tcPr>
          <w:p w14:paraId="600A8304" w14:textId="6D40EF7D" w:rsidR="005547AF" w:rsidRDefault="005547AF" w:rsidP="005547AF">
            <w:pPr>
              <w:cnfStyle w:val="000000000000" w:firstRow="0" w:lastRow="0" w:firstColumn="0" w:lastColumn="0" w:oddVBand="0" w:evenVBand="0" w:oddHBand="0" w:evenHBand="0" w:firstRowFirstColumn="0" w:firstRowLastColumn="0" w:lastRowFirstColumn="0" w:lastRowLastColumn="0"/>
            </w:pPr>
            <w:r>
              <w:t>Fleshy Targets</w:t>
            </w:r>
          </w:p>
        </w:tc>
      </w:tr>
      <w:tr w:rsidR="005547AF" w14:paraId="37A25A8F" w14:textId="77777777" w:rsidTr="005547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1" w:type="dxa"/>
          </w:tcPr>
          <w:p w14:paraId="5B2655D1" w14:textId="51257D09" w:rsidR="005547AF" w:rsidRDefault="005547AF" w:rsidP="005547AF">
            <w:r>
              <w:t>Physical - Piercing</w:t>
            </w:r>
          </w:p>
        </w:tc>
        <w:tc>
          <w:tcPr>
            <w:tcW w:w="1090" w:type="dxa"/>
          </w:tcPr>
          <w:p w14:paraId="15333917" w14:textId="2036107B" w:rsidR="005547AF" w:rsidRPr="005547AF" w:rsidRDefault="005547AF" w:rsidP="005547AF">
            <w:pPr>
              <w:cnfStyle w:val="000000100000" w:firstRow="0" w:lastRow="0" w:firstColumn="0" w:lastColumn="0" w:oddVBand="0" w:evenVBand="0" w:oddHBand="1" w:evenHBand="0" w:firstRowFirstColumn="0" w:firstRowLastColumn="0" w:lastRowFirstColumn="0" w:lastRowLastColumn="0"/>
              <w:rPr>
                <w:i/>
                <w:iCs/>
              </w:rPr>
            </w:pPr>
            <w:r w:rsidRPr="005547AF">
              <w:rPr>
                <w:i/>
                <w:iCs/>
              </w:rPr>
              <w:t>n/a</w:t>
            </w:r>
          </w:p>
        </w:tc>
        <w:tc>
          <w:tcPr>
            <w:tcW w:w="1316" w:type="dxa"/>
          </w:tcPr>
          <w:p w14:paraId="68B708CB" w14:textId="44CD5B45" w:rsidR="005547AF" w:rsidRDefault="005547AF" w:rsidP="005547AF">
            <w:pPr>
              <w:cnfStyle w:val="000000100000" w:firstRow="0" w:lastRow="0" w:firstColumn="0" w:lastColumn="0" w:oddVBand="0" w:evenVBand="0" w:oddHBand="1" w:evenHBand="0" w:firstRowFirstColumn="0" w:firstRowLastColumn="0" w:lastRowFirstColumn="0" w:lastRowLastColumn="0"/>
            </w:pPr>
            <w:r>
              <w:t>Agi</w:t>
            </w:r>
          </w:p>
        </w:tc>
        <w:tc>
          <w:tcPr>
            <w:tcW w:w="2039" w:type="dxa"/>
          </w:tcPr>
          <w:p w14:paraId="13B485AC" w14:textId="25BE9990" w:rsidR="005547AF" w:rsidRDefault="005547AF" w:rsidP="005547AF">
            <w:pPr>
              <w:cnfStyle w:val="000000100000" w:firstRow="0" w:lastRow="0" w:firstColumn="0" w:lastColumn="0" w:oddVBand="0" w:evenVBand="0" w:oddHBand="1" w:evenHBand="0" w:firstRowFirstColumn="0" w:firstRowLastColumn="0" w:lastRowFirstColumn="0" w:lastRowLastColumn="0"/>
            </w:pPr>
            <w:r>
              <w:t>Agi</w:t>
            </w:r>
          </w:p>
        </w:tc>
        <w:tc>
          <w:tcPr>
            <w:tcW w:w="3084" w:type="dxa"/>
          </w:tcPr>
          <w:p w14:paraId="50D933BB" w14:textId="58AA65C0" w:rsidR="005547AF" w:rsidRDefault="005547AF" w:rsidP="005547AF">
            <w:pPr>
              <w:cnfStyle w:val="000000100000" w:firstRow="0" w:lastRow="0" w:firstColumn="0" w:lastColumn="0" w:oddVBand="0" w:evenVBand="0" w:oddHBand="1" w:evenHBand="0" w:firstRowFirstColumn="0" w:firstRowLastColumn="0" w:lastRowFirstColumn="0" w:lastRowLastColumn="0"/>
            </w:pPr>
            <w:r>
              <w:t>Metal Targets</w:t>
            </w:r>
          </w:p>
        </w:tc>
      </w:tr>
      <w:tr w:rsidR="005547AF" w14:paraId="769ABF32" w14:textId="77777777" w:rsidTr="005547AF">
        <w:tc>
          <w:tcPr>
            <w:cnfStyle w:val="001000000000" w:firstRow="0" w:lastRow="0" w:firstColumn="1" w:lastColumn="0" w:oddVBand="0" w:evenVBand="0" w:oddHBand="0" w:evenHBand="0" w:firstRowFirstColumn="0" w:firstRowLastColumn="0" w:lastRowFirstColumn="0" w:lastRowLastColumn="0"/>
            <w:tcW w:w="1821" w:type="dxa"/>
          </w:tcPr>
          <w:p w14:paraId="6A7900AE" w14:textId="1768D7CA" w:rsidR="005547AF" w:rsidRDefault="005547AF" w:rsidP="005547AF">
            <w:r>
              <w:t>Mystical</w:t>
            </w:r>
          </w:p>
        </w:tc>
        <w:tc>
          <w:tcPr>
            <w:tcW w:w="1090" w:type="dxa"/>
            <w:shd w:val="clear" w:color="auto" w:fill="92F697"/>
          </w:tcPr>
          <w:p w14:paraId="54505DFB" w14:textId="53D3060E" w:rsidR="005547AF" w:rsidRDefault="005547AF" w:rsidP="005547AF">
            <w:pPr>
              <w:cnfStyle w:val="000000000000" w:firstRow="0" w:lastRow="0" w:firstColumn="0" w:lastColumn="0" w:oddVBand="0" w:evenVBand="0" w:oddHBand="0" w:evenHBand="0" w:firstRowFirstColumn="0" w:firstRowLastColumn="0" w:lastRowFirstColumn="0" w:lastRowLastColumn="0"/>
            </w:pPr>
            <w:r>
              <w:t>Teal</w:t>
            </w:r>
          </w:p>
        </w:tc>
        <w:tc>
          <w:tcPr>
            <w:tcW w:w="1316" w:type="dxa"/>
          </w:tcPr>
          <w:p w14:paraId="3F1C0028" w14:textId="6921E4B8" w:rsidR="005547AF" w:rsidRDefault="005547AF" w:rsidP="005547AF">
            <w:pPr>
              <w:cnfStyle w:val="000000000000" w:firstRow="0" w:lastRow="0" w:firstColumn="0" w:lastColumn="0" w:oddVBand="0" w:evenVBand="0" w:oddHBand="0" w:evenHBand="0" w:firstRowFirstColumn="0" w:firstRowLastColumn="0" w:lastRowFirstColumn="0" w:lastRowLastColumn="0"/>
            </w:pPr>
            <w:r>
              <w:t>Int</w:t>
            </w:r>
          </w:p>
        </w:tc>
        <w:tc>
          <w:tcPr>
            <w:tcW w:w="2039" w:type="dxa"/>
          </w:tcPr>
          <w:p w14:paraId="2A08FA48" w14:textId="40C80BB6" w:rsidR="005547AF" w:rsidRDefault="005547AF" w:rsidP="005547AF">
            <w:pPr>
              <w:cnfStyle w:val="000000000000" w:firstRow="0" w:lastRow="0" w:firstColumn="0" w:lastColumn="0" w:oddVBand="0" w:evenVBand="0" w:oddHBand="0" w:evenHBand="0" w:firstRowFirstColumn="0" w:firstRowLastColumn="0" w:lastRowFirstColumn="0" w:lastRowLastColumn="0"/>
            </w:pPr>
            <w:r>
              <w:t>Int</w:t>
            </w:r>
          </w:p>
        </w:tc>
        <w:tc>
          <w:tcPr>
            <w:tcW w:w="3084" w:type="dxa"/>
          </w:tcPr>
          <w:p w14:paraId="303EDC6B" w14:textId="5E4295EE" w:rsidR="005547AF" w:rsidRDefault="005547AF" w:rsidP="005547AF">
            <w:pPr>
              <w:cnfStyle w:val="000000000000" w:firstRow="0" w:lastRow="0" w:firstColumn="0" w:lastColumn="0" w:oddVBand="0" w:evenVBand="0" w:oddHBand="0" w:evenHBand="0" w:firstRowFirstColumn="0" w:firstRowLastColumn="0" w:lastRowFirstColumn="0" w:lastRowLastColumn="0"/>
            </w:pPr>
            <w:r>
              <w:t>Supernatural Creatures</w:t>
            </w:r>
          </w:p>
        </w:tc>
      </w:tr>
      <w:tr w:rsidR="005547AF" w14:paraId="11DA8FCC" w14:textId="77777777" w:rsidTr="005547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1" w:type="dxa"/>
          </w:tcPr>
          <w:p w14:paraId="29A5E890" w14:textId="4CDEA357" w:rsidR="005547AF" w:rsidRDefault="005547AF" w:rsidP="005547AF">
            <w:r>
              <w:t>Fire</w:t>
            </w:r>
          </w:p>
        </w:tc>
        <w:tc>
          <w:tcPr>
            <w:tcW w:w="1090" w:type="dxa"/>
            <w:shd w:val="clear" w:color="auto" w:fill="ED7D31" w:themeFill="accent2"/>
          </w:tcPr>
          <w:p w14:paraId="63B54486" w14:textId="78B1F6C4" w:rsidR="005547AF" w:rsidRDefault="005547AF" w:rsidP="005547AF">
            <w:pPr>
              <w:cnfStyle w:val="000000100000" w:firstRow="0" w:lastRow="0" w:firstColumn="0" w:lastColumn="0" w:oddVBand="0" w:evenVBand="0" w:oddHBand="1" w:evenHBand="0" w:firstRowFirstColumn="0" w:firstRowLastColumn="0" w:lastRowFirstColumn="0" w:lastRowLastColumn="0"/>
            </w:pPr>
            <w:r>
              <w:t>Orange</w:t>
            </w:r>
          </w:p>
        </w:tc>
        <w:tc>
          <w:tcPr>
            <w:tcW w:w="1316" w:type="dxa"/>
          </w:tcPr>
          <w:p w14:paraId="5CD7987A" w14:textId="2A3238AE" w:rsidR="005547AF" w:rsidRDefault="005547AF" w:rsidP="005547AF">
            <w:pPr>
              <w:cnfStyle w:val="000000100000" w:firstRow="0" w:lastRow="0" w:firstColumn="0" w:lastColumn="0" w:oddVBand="0" w:evenVBand="0" w:oddHBand="1" w:evenHBand="0" w:firstRowFirstColumn="0" w:firstRowLastColumn="0" w:lastRowFirstColumn="0" w:lastRowLastColumn="0"/>
            </w:pPr>
            <w:r>
              <w:t>Wil</w:t>
            </w:r>
          </w:p>
        </w:tc>
        <w:tc>
          <w:tcPr>
            <w:tcW w:w="2039" w:type="dxa"/>
          </w:tcPr>
          <w:p w14:paraId="17528618" w14:textId="4FA18A46" w:rsidR="005547AF" w:rsidRDefault="005547AF" w:rsidP="005547AF">
            <w:pPr>
              <w:cnfStyle w:val="000000100000" w:firstRow="0" w:lastRow="0" w:firstColumn="0" w:lastColumn="0" w:oddVBand="0" w:evenVBand="0" w:oddHBand="1" w:evenHBand="0" w:firstRowFirstColumn="0" w:firstRowLastColumn="0" w:lastRowFirstColumn="0" w:lastRowLastColumn="0"/>
            </w:pPr>
            <w:r>
              <w:t>Str</w:t>
            </w:r>
          </w:p>
        </w:tc>
        <w:tc>
          <w:tcPr>
            <w:tcW w:w="3084" w:type="dxa"/>
          </w:tcPr>
          <w:p w14:paraId="56017B0D" w14:textId="72E1F061" w:rsidR="005547AF" w:rsidRDefault="005547AF" w:rsidP="005547AF">
            <w:pPr>
              <w:cnfStyle w:val="000000100000" w:firstRow="0" w:lastRow="0" w:firstColumn="0" w:lastColumn="0" w:oddVBand="0" w:evenVBand="0" w:oddHBand="1" w:evenHBand="0" w:firstRowFirstColumn="0" w:firstRowLastColumn="0" w:lastRowFirstColumn="0" w:lastRowLastColumn="0"/>
            </w:pPr>
            <w:r>
              <w:t>Fleshy Targets</w:t>
            </w:r>
          </w:p>
        </w:tc>
      </w:tr>
      <w:tr w:rsidR="005547AF" w14:paraId="530D450A" w14:textId="77777777" w:rsidTr="005547AF">
        <w:tc>
          <w:tcPr>
            <w:cnfStyle w:val="001000000000" w:firstRow="0" w:lastRow="0" w:firstColumn="1" w:lastColumn="0" w:oddVBand="0" w:evenVBand="0" w:oddHBand="0" w:evenHBand="0" w:firstRowFirstColumn="0" w:firstRowLastColumn="0" w:lastRowFirstColumn="0" w:lastRowLastColumn="0"/>
            <w:tcW w:w="1821" w:type="dxa"/>
          </w:tcPr>
          <w:p w14:paraId="08CB3212" w14:textId="14165C2C" w:rsidR="005547AF" w:rsidRPr="005547AF" w:rsidRDefault="005547AF" w:rsidP="005547AF">
            <w:pPr>
              <w:rPr>
                <w:b w:val="0"/>
                <w:bCs w:val="0"/>
              </w:rPr>
            </w:pPr>
            <w:r>
              <w:t>Electric</w:t>
            </w:r>
          </w:p>
        </w:tc>
        <w:tc>
          <w:tcPr>
            <w:tcW w:w="1090" w:type="dxa"/>
            <w:shd w:val="clear" w:color="auto" w:fill="8F73F5"/>
          </w:tcPr>
          <w:p w14:paraId="34E877D9" w14:textId="5082E985" w:rsidR="005547AF" w:rsidRDefault="005547AF" w:rsidP="005547AF">
            <w:pPr>
              <w:cnfStyle w:val="000000000000" w:firstRow="0" w:lastRow="0" w:firstColumn="0" w:lastColumn="0" w:oddVBand="0" w:evenVBand="0" w:oddHBand="0" w:evenHBand="0" w:firstRowFirstColumn="0" w:firstRowLastColumn="0" w:lastRowFirstColumn="0" w:lastRowLastColumn="0"/>
            </w:pPr>
            <w:r>
              <w:t>Violet</w:t>
            </w:r>
          </w:p>
        </w:tc>
        <w:tc>
          <w:tcPr>
            <w:tcW w:w="1316" w:type="dxa"/>
          </w:tcPr>
          <w:p w14:paraId="764C8F6A" w14:textId="3C12B64D" w:rsidR="005547AF" w:rsidRDefault="005547AF" w:rsidP="005547AF">
            <w:pPr>
              <w:cnfStyle w:val="000000000000" w:firstRow="0" w:lastRow="0" w:firstColumn="0" w:lastColumn="0" w:oddVBand="0" w:evenVBand="0" w:oddHBand="0" w:evenHBand="0" w:firstRowFirstColumn="0" w:firstRowLastColumn="0" w:lastRowFirstColumn="0" w:lastRowLastColumn="0"/>
            </w:pPr>
            <w:r>
              <w:t>Int</w:t>
            </w:r>
          </w:p>
        </w:tc>
        <w:tc>
          <w:tcPr>
            <w:tcW w:w="2039" w:type="dxa"/>
          </w:tcPr>
          <w:p w14:paraId="14BE8249" w14:textId="7F9AC796" w:rsidR="005547AF" w:rsidRDefault="005547AF" w:rsidP="005547AF">
            <w:pPr>
              <w:cnfStyle w:val="000000000000" w:firstRow="0" w:lastRow="0" w:firstColumn="0" w:lastColumn="0" w:oddVBand="0" w:evenVBand="0" w:oddHBand="0" w:evenHBand="0" w:firstRowFirstColumn="0" w:firstRowLastColumn="0" w:lastRowFirstColumn="0" w:lastRowLastColumn="0"/>
            </w:pPr>
            <w:r>
              <w:t>End</w:t>
            </w:r>
          </w:p>
        </w:tc>
        <w:tc>
          <w:tcPr>
            <w:tcW w:w="3084" w:type="dxa"/>
          </w:tcPr>
          <w:p w14:paraId="7226BC28" w14:textId="1BBFED88" w:rsidR="005547AF" w:rsidRDefault="005547AF" w:rsidP="005547AF">
            <w:pPr>
              <w:cnfStyle w:val="000000000000" w:firstRow="0" w:lastRow="0" w:firstColumn="0" w:lastColumn="0" w:oddVBand="0" w:evenVBand="0" w:oddHBand="0" w:evenHBand="0" w:firstRowFirstColumn="0" w:firstRowLastColumn="0" w:lastRowFirstColumn="0" w:lastRowLastColumn="0"/>
            </w:pPr>
            <w:r>
              <w:t>People and Constructs, Metal</w:t>
            </w:r>
          </w:p>
        </w:tc>
      </w:tr>
      <w:tr w:rsidR="005547AF" w14:paraId="4FE8D090" w14:textId="77777777" w:rsidTr="005547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1" w:type="dxa"/>
          </w:tcPr>
          <w:p w14:paraId="2912F501" w14:textId="5B0B1514" w:rsidR="005547AF" w:rsidRDefault="005547AF" w:rsidP="005547AF">
            <w:r>
              <w:t>Frost</w:t>
            </w:r>
          </w:p>
        </w:tc>
        <w:tc>
          <w:tcPr>
            <w:tcW w:w="1090" w:type="dxa"/>
            <w:shd w:val="clear" w:color="auto" w:fill="BDD6EE" w:themeFill="accent5" w:themeFillTint="66"/>
          </w:tcPr>
          <w:p w14:paraId="27D405BB" w14:textId="6CE515D7" w:rsidR="005547AF" w:rsidRDefault="005547AF" w:rsidP="005547AF">
            <w:pPr>
              <w:cnfStyle w:val="000000100000" w:firstRow="0" w:lastRow="0" w:firstColumn="0" w:lastColumn="0" w:oddVBand="0" w:evenVBand="0" w:oddHBand="1" w:evenHBand="0" w:firstRowFirstColumn="0" w:firstRowLastColumn="0" w:lastRowFirstColumn="0" w:lastRowLastColumn="0"/>
            </w:pPr>
            <w:r>
              <w:t>Blue</w:t>
            </w:r>
          </w:p>
        </w:tc>
        <w:tc>
          <w:tcPr>
            <w:tcW w:w="1316" w:type="dxa"/>
          </w:tcPr>
          <w:p w14:paraId="574DF4FD" w14:textId="554A8B6F" w:rsidR="005547AF" w:rsidRDefault="005547AF" w:rsidP="005547AF">
            <w:pPr>
              <w:cnfStyle w:val="000000100000" w:firstRow="0" w:lastRow="0" w:firstColumn="0" w:lastColumn="0" w:oddVBand="0" w:evenVBand="0" w:oddHBand="1" w:evenHBand="0" w:firstRowFirstColumn="0" w:firstRowLastColumn="0" w:lastRowFirstColumn="0" w:lastRowLastColumn="0"/>
            </w:pPr>
            <w:r>
              <w:t>Wil</w:t>
            </w:r>
          </w:p>
        </w:tc>
        <w:tc>
          <w:tcPr>
            <w:tcW w:w="2039" w:type="dxa"/>
          </w:tcPr>
          <w:p w14:paraId="64BC6EA4" w14:textId="0FBC98B6" w:rsidR="005547AF" w:rsidRDefault="005547AF" w:rsidP="005547AF">
            <w:pPr>
              <w:cnfStyle w:val="000000100000" w:firstRow="0" w:lastRow="0" w:firstColumn="0" w:lastColumn="0" w:oddVBand="0" w:evenVBand="0" w:oddHBand="1" w:evenHBand="0" w:firstRowFirstColumn="0" w:firstRowLastColumn="0" w:lastRowFirstColumn="0" w:lastRowLastColumn="0"/>
            </w:pPr>
            <w:r>
              <w:t>Vig</w:t>
            </w:r>
          </w:p>
        </w:tc>
        <w:tc>
          <w:tcPr>
            <w:tcW w:w="3084" w:type="dxa"/>
          </w:tcPr>
          <w:p w14:paraId="2BED7687" w14:textId="5ACB8501" w:rsidR="005547AF" w:rsidRDefault="005547AF" w:rsidP="005547AF">
            <w:pPr>
              <w:cnfStyle w:val="000000100000" w:firstRow="0" w:lastRow="0" w:firstColumn="0" w:lastColumn="0" w:oddVBand="0" w:evenVBand="0" w:oddHBand="1" w:evenHBand="0" w:firstRowFirstColumn="0" w:firstRowLastColumn="0" w:lastRowFirstColumn="0" w:lastRowLastColumn="0"/>
            </w:pPr>
            <w:r>
              <w:t>Living Creatures and Beings</w:t>
            </w:r>
          </w:p>
        </w:tc>
      </w:tr>
      <w:tr w:rsidR="005547AF" w14:paraId="284C5658" w14:textId="77777777" w:rsidTr="005547AF">
        <w:tc>
          <w:tcPr>
            <w:cnfStyle w:val="001000000000" w:firstRow="0" w:lastRow="0" w:firstColumn="1" w:lastColumn="0" w:oddVBand="0" w:evenVBand="0" w:oddHBand="0" w:evenHBand="0" w:firstRowFirstColumn="0" w:firstRowLastColumn="0" w:lastRowFirstColumn="0" w:lastRowLastColumn="0"/>
            <w:tcW w:w="1821" w:type="dxa"/>
          </w:tcPr>
          <w:p w14:paraId="3F1E69DF" w14:textId="716385D8" w:rsidR="005547AF" w:rsidRDefault="005547AF" w:rsidP="005547AF">
            <w:r>
              <w:t>Dark</w:t>
            </w:r>
          </w:p>
        </w:tc>
        <w:tc>
          <w:tcPr>
            <w:tcW w:w="1090" w:type="dxa"/>
            <w:shd w:val="clear" w:color="auto" w:fill="000000" w:themeFill="text1"/>
          </w:tcPr>
          <w:p w14:paraId="0ED11570" w14:textId="1F113E2A" w:rsidR="005547AF" w:rsidRDefault="005547AF" w:rsidP="005547AF">
            <w:pPr>
              <w:cnfStyle w:val="000000000000" w:firstRow="0" w:lastRow="0" w:firstColumn="0" w:lastColumn="0" w:oddVBand="0" w:evenVBand="0" w:oddHBand="0" w:evenHBand="0" w:firstRowFirstColumn="0" w:firstRowLastColumn="0" w:lastRowFirstColumn="0" w:lastRowLastColumn="0"/>
            </w:pPr>
            <w:r>
              <w:t>Black</w:t>
            </w:r>
          </w:p>
        </w:tc>
        <w:tc>
          <w:tcPr>
            <w:tcW w:w="1316" w:type="dxa"/>
          </w:tcPr>
          <w:p w14:paraId="0CD076AB" w14:textId="0BEC99B3" w:rsidR="005547AF" w:rsidRDefault="005547AF" w:rsidP="005547AF">
            <w:pPr>
              <w:cnfStyle w:val="000000000000" w:firstRow="0" w:lastRow="0" w:firstColumn="0" w:lastColumn="0" w:oddVBand="0" w:evenVBand="0" w:oddHBand="0" w:evenHBand="0" w:firstRowFirstColumn="0" w:firstRowLastColumn="0" w:lastRowFirstColumn="0" w:lastRowLastColumn="0"/>
            </w:pPr>
            <w:r>
              <w:t>None</w:t>
            </w:r>
          </w:p>
        </w:tc>
        <w:tc>
          <w:tcPr>
            <w:tcW w:w="2039" w:type="dxa"/>
          </w:tcPr>
          <w:p w14:paraId="6141A00D" w14:textId="200FC7B0" w:rsidR="005547AF" w:rsidRDefault="005547AF" w:rsidP="005547AF">
            <w:pPr>
              <w:cnfStyle w:val="000000000000" w:firstRow="0" w:lastRow="0" w:firstColumn="0" w:lastColumn="0" w:oddVBand="0" w:evenVBand="0" w:oddHBand="0" w:evenHBand="0" w:firstRowFirstColumn="0" w:firstRowLastColumn="0" w:lastRowFirstColumn="0" w:lastRowLastColumn="0"/>
            </w:pPr>
            <w:r>
              <w:t>Wil</w:t>
            </w:r>
          </w:p>
        </w:tc>
        <w:tc>
          <w:tcPr>
            <w:tcW w:w="3084" w:type="dxa"/>
          </w:tcPr>
          <w:p w14:paraId="34652BC1" w14:textId="53CEF945" w:rsidR="005547AF" w:rsidRDefault="005547AF" w:rsidP="005547AF">
            <w:pPr>
              <w:cnfStyle w:val="000000000000" w:firstRow="0" w:lastRow="0" w:firstColumn="0" w:lastColumn="0" w:oddVBand="0" w:evenVBand="0" w:oddHBand="0" w:evenHBand="0" w:firstRowFirstColumn="0" w:firstRowLastColumn="0" w:lastRowFirstColumn="0" w:lastRowLastColumn="0"/>
            </w:pPr>
            <w:r>
              <w:t>Blessed Creatures and Beings</w:t>
            </w:r>
          </w:p>
        </w:tc>
      </w:tr>
    </w:tbl>
    <w:p w14:paraId="3E354489" w14:textId="58782170" w:rsidR="005547AF" w:rsidRDefault="005547AF" w:rsidP="005547AF"/>
    <w:p w14:paraId="13A7B842" w14:textId="6CB36915" w:rsidR="008039DF" w:rsidRDefault="008039DF" w:rsidP="008039DF">
      <w:pPr>
        <w:pStyle w:val="Heading2"/>
      </w:pPr>
      <w:r>
        <w:t>Status Effects</w:t>
      </w:r>
    </w:p>
    <w:p w14:paraId="39D337BA" w14:textId="336649E6" w:rsidR="008039DF" w:rsidRDefault="008039DF" w:rsidP="008039DF">
      <w:r>
        <w:t>Characters can be affected by status effects that impair them in some way.</w:t>
      </w:r>
    </w:p>
    <w:tbl>
      <w:tblPr>
        <w:tblStyle w:val="PlainTable1"/>
        <w:tblW w:w="5000" w:type="pct"/>
        <w:tblLook w:val="04A0" w:firstRow="1" w:lastRow="0" w:firstColumn="1" w:lastColumn="0" w:noHBand="0" w:noVBand="1"/>
      </w:tblPr>
      <w:tblGrid>
        <w:gridCol w:w="1224"/>
        <w:gridCol w:w="3413"/>
        <w:gridCol w:w="1496"/>
        <w:gridCol w:w="3217"/>
      </w:tblGrid>
      <w:tr w:rsidR="008039DF" w14:paraId="612CDCA9" w14:textId="77777777" w:rsidTr="00D17373">
        <w:trPr>
          <w:cnfStyle w:val="100000000000" w:firstRow="1" w:lastRow="0" w:firstColumn="0" w:lastColumn="0" w:oddVBand="0" w:evenVBand="0" w:oddHBand="0" w:evenHBand="0" w:firstRowFirstColumn="0" w:firstRowLastColumn="0" w:lastRowFirstColumn="0" w:lastRowLastColumn="0"/>
          <w:trHeight w:val="543"/>
        </w:trPr>
        <w:tc>
          <w:tcPr>
            <w:cnfStyle w:val="001000000000" w:firstRow="0" w:lastRow="0" w:firstColumn="1" w:lastColumn="0" w:oddVBand="0" w:evenVBand="0" w:oddHBand="0" w:evenHBand="0" w:firstRowFirstColumn="0" w:firstRowLastColumn="0" w:lastRowFirstColumn="0" w:lastRowLastColumn="0"/>
            <w:tcW w:w="280" w:type="pct"/>
          </w:tcPr>
          <w:p w14:paraId="798BCB20" w14:textId="03498700" w:rsidR="008039DF" w:rsidRDefault="008039DF" w:rsidP="008039DF">
            <w:r>
              <w:t>Status</w:t>
            </w:r>
          </w:p>
        </w:tc>
        <w:tc>
          <w:tcPr>
            <w:tcW w:w="1950" w:type="pct"/>
          </w:tcPr>
          <w:p w14:paraId="2B4A5114" w14:textId="77A8C3F6" w:rsidR="008039DF" w:rsidRDefault="008039DF" w:rsidP="008039DF">
            <w:pPr>
              <w:cnfStyle w:val="100000000000" w:firstRow="1" w:lastRow="0" w:firstColumn="0" w:lastColumn="0" w:oddVBand="0" w:evenVBand="0" w:oddHBand="0" w:evenHBand="0" w:firstRowFirstColumn="0" w:firstRowLastColumn="0" w:lastRowFirstColumn="0" w:lastRowLastColumn="0"/>
            </w:pPr>
            <w:r>
              <w:t>Effects</w:t>
            </w:r>
          </w:p>
        </w:tc>
        <w:tc>
          <w:tcPr>
            <w:tcW w:w="925" w:type="pct"/>
          </w:tcPr>
          <w:p w14:paraId="213B6004" w14:textId="65F6DB4F" w:rsidR="008039DF" w:rsidRDefault="008039DF" w:rsidP="008039DF">
            <w:pPr>
              <w:cnfStyle w:val="100000000000" w:firstRow="1" w:lastRow="0" w:firstColumn="0" w:lastColumn="0" w:oddVBand="0" w:evenVBand="0" w:oddHBand="0" w:evenHBand="0" w:firstRowFirstColumn="0" w:firstRowLastColumn="0" w:lastRowFirstColumn="0" w:lastRowLastColumn="0"/>
            </w:pPr>
            <w:r>
              <w:t>Duration</w:t>
            </w:r>
          </w:p>
        </w:tc>
        <w:tc>
          <w:tcPr>
            <w:tcW w:w="1845" w:type="pct"/>
          </w:tcPr>
          <w:p w14:paraId="5D152DC1" w14:textId="47479C13" w:rsidR="008039DF" w:rsidRDefault="008039DF" w:rsidP="008039DF">
            <w:pPr>
              <w:cnfStyle w:val="100000000000" w:firstRow="1" w:lastRow="0" w:firstColumn="0" w:lastColumn="0" w:oddVBand="0" w:evenVBand="0" w:oddHBand="0" w:evenHBand="0" w:firstRowFirstColumn="0" w:firstRowLastColumn="0" w:lastRowFirstColumn="0" w:lastRowLastColumn="0"/>
            </w:pPr>
            <w:r>
              <w:t>Who can be affected</w:t>
            </w:r>
          </w:p>
        </w:tc>
      </w:tr>
      <w:tr w:rsidR="008039DF" w14:paraId="5B80642C" w14:textId="77777777" w:rsidTr="00D17373">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280" w:type="pct"/>
          </w:tcPr>
          <w:p w14:paraId="111A2B38" w14:textId="14C76BFC" w:rsidR="008039DF" w:rsidRDefault="008039DF" w:rsidP="008039DF">
            <w:r>
              <w:t>Injury</w:t>
            </w:r>
          </w:p>
        </w:tc>
        <w:tc>
          <w:tcPr>
            <w:tcW w:w="1950" w:type="pct"/>
          </w:tcPr>
          <w:p w14:paraId="210AFCF3" w14:textId="0872D2C2" w:rsidR="008039DF" w:rsidRDefault="00B11E4C" w:rsidP="008039DF">
            <w:pPr>
              <w:pStyle w:val="ListParagraph"/>
              <w:numPr>
                <w:ilvl w:val="0"/>
                <w:numId w:val="9"/>
              </w:numPr>
              <w:cnfStyle w:val="000000100000" w:firstRow="0" w:lastRow="0" w:firstColumn="0" w:lastColumn="0" w:oddVBand="0" w:evenVBand="0" w:oddHBand="1" w:evenHBand="0" w:firstRowFirstColumn="0" w:firstRowLastColumn="0" w:lastRowFirstColumn="0" w:lastRowLastColumn="0"/>
            </w:pPr>
            <w:r>
              <w:t>70</w:t>
            </w:r>
            <w:r w:rsidR="008039DF">
              <w:t>% of total HP</w:t>
            </w:r>
            <w:r>
              <w:t>, or 6000 damage</w:t>
            </w:r>
            <w:r w:rsidR="008039DF">
              <w:t xml:space="preserve"> inflicted at time of application</w:t>
            </w:r>
            <w:r>
              <w:t xml:space="preserve"> (whichever is lower)</w:t>
            </w:r>
          </w:p>
          <w:p w14:paraId="38BA2195" w14:textId="77777777" w:rsidR="008039DF" w:rsidRDefault="008039DF" w:rsidP="008039DF">
            <w:pPr>
              <w:pStyle w:val="ListParagraph"/>
              <w:numPr>
                <w:ilvl w:val="0"/>
                <w:numId w:val="9"/>
              </w:numPr>
              <w:cnfStyle w:val="000000100000" w:firstRow="0" w:lastRow="0" w:firstColumn="0" w:lastColumn="0" w:oddVBand="0" w:evenVBand="0" w:oddHBand="1" w:evenHBand="0" w:firstRowFirstColumn="0" w:firstRowLastColumn="0" w:lastRowFirstColumn="0" w:lastRowLastColumn="0"/>
            </w:pPr>
            <w:r>
              <w:t>-10% movement speed</w:t>
            </w:r>
          </w:p>
          <w:p w14:paraId="69E915B4" w14:textId="77777777" w:rsidR="008039DF" w:rsidRDefault="008039DF" w:rsidP="008039DF">
            <w:pPr>
              <w:pStyle w:val="ListParagraph"/>
              <w:numPr>
                <w:ilvl w:val="0"/>
                <w:numId w:val="9"/>
              </w:numPr>
              <w:cnfStyle w:val="000000100000" w:firstRow="0" w:lastRow="0" w:firstColumn="0" w:lastColumn="0" w:oddVBand="0" w:evenVBand="0" w:oddHBand="1" w:evenHBand="0" w:firstRowFirstColumn="0" w:firstRowLastColumn="0" w:lastRowFirstColumn="0" w:lastRowLastColumn="0"/>
            </w:pPr>
            <w:r>
              <w:t>-50% jump height</w:t>
            </w:r>
          </w:p>
          <w:p w14:paraId="69BAEEBD" w14:textId="7C355D50" w:rsidR="008039DF" w:rsidRDefault="008039DF" w:rsidP="008039DF">
            <w:pPr>
              <w:pStyle w:val="ListParagraph"/>
              <w:numPr>
                <w:ilvl w:val="0"/>
                <w:numId w:val="9"/>
              </w:numPr>
              <w:cnfStyle w:val="000000100000" w:firstRow="0" w:lastRow="0" w:firstColumn="0" w:lastColumn="0" w:oddVBand="0" w:evenVBand="0" w:oddHBand="1" w:evenHBand="0" w:firstRowFirstColumn="0" w:firstRowLastColumn="0" w:lastRowFirstColumn="0" w:lastRowLastColumn="0"/>
            </w:pPr>
            <w:r>
              <w:t>-25% Stamina regeneration</w:t>
            </w:r>
          </w:p>
        </w:tc>
        <w:tc>
          <w:tcPr>
            <w:tcW w:w="925" w:type="pct"/>
          </w:tcPr>
          <w:p w14:paraId="7AD33E31" w14:textId="6B94CD7F" w:rsidR="008039DF" w:rsidRDefault="008039DF" w:rsidP="008039DF">
            <w:pPr>
              <w:cnfStyle w:val="000000100000" w:firstRow="0" w:lastRow="0" w:firstColumn="0" w:lastColumn="0" w:oddVBand="0" w:evenVBand="0" w:oddHBand="1" w:evenHBand="0" w:firstRowFirstColumn="0" w:firstRowLastColumn="0" w:lastRowFirstColumn="0" w:lastRowLastColumn="0"/>
            </w:pPr>
            <w:r>
              <w:t>5 seconds</w:t>
            </w:r>
          </w:p>
        </w:tc>
        <w:tc>
          <w:tcPr>
            <w:tcW w:w="1845" w:type="pct"/>
          </w:tcPr>
          <w:p w14:paraId="4365CA70" w14:textId="6D7339C0" w:rsidR="008039DF" w:rsidRDefault="008039DF" w:rsidP="008039DF">
            <w:pPr>
              <w:cnfStyle w:val="000000100000" w:firstRow="0" w:lastRow="0" w:firstColumn="0" w:lastColumn="0" w:oddVBand="0" w:evenVBand="0" w:oddHBand="1" w:evenHBand="0" w:firstRowFirstColumn="0" w:firstRowLastColumn="0" w:lastRowFirstColumn="0" w:lastRowLastColumn="0"/>
            </w:pPr>
            <w:r>
              <w:t xml:space="preserve">Living beings or creatures, </w:t>
            </w:r>
            <w:r w:rsidR="00360438">
              <w:t xml:space="preserve">Celestial beings, </w:t>
            </w:r>
            <w:r>
              <w:t>and Undead.</w:t>
            </w:r>
          </w:p>
        </w:tc>
      </w:tr>
      <w:tr w:rsidR="00360438" w14:paraId="59FA19FB" w14:textId="77777777" w:rsidTr="00D17373">
        <w:trPr>
          <w:trHeight w:val="279"/>
        </w:trPr>
        <w:tc>
          <w:tcPr>
            <w:cnfStyle w:val="001000000000" w:firstRow="0" w:lastRow="0" w:firstColumn="1" w:lastColumn="0" w:oddVBand="0" w:evenVBand="0" w:oddHBand="0" w:evenHBand="0" w:firstRowFirstColumn="0" w:firstRowLastColumn="0" w:lastRowFirstColumn="0" w:lastRowLastColumn="0"/>
            <w:tcW w:w="280" w:type="pct"/>
          </w:tcPr>
          <w:p w14:paraId="28004E45" w14:textId="18DADDD3" w:rsidR="00360438" w:rsidRDefault="00360438" w:rsidP="008039DF">
            <w:r>
              <w:t>Exhaustion</w:t>
            </w:r>
          </w:p>
        </w:tc>
        <w:tc>
          <w:tcPr>
            <w:tcW w:w="1950" w:type="pct"/>
          </w:tcPr>
          <w:p w14:paraId="2EC767D0" w14:textId="79B80AA6" w:rsidR="00360438" w:rsidRDefault="00360438" w:rsidP="008039DF">
            <w:pPr>
              <w:pStyle w:val="ListParagraph"/>
              <w:numPr>
                <w:ilvl w:val="0"/>
                <w:numId w:val="9"/>
              </w:numPr>
              <w:cnfStyle w:val="000000000000" w:firstRow="0" w:lastRow="0" w:firstColumn="0" w:lastColumn="0" w:oddVBand="0" w:evenVBand="0" w:oddHBand="0" w:evenHBand="0" w:firstRowFirstColumn="0" w:firstRowLastColumn="0" w:lastRowFirstColumn="0" w:lastRowLastColumn="0"/>
            </w:pPr>
            <w:r>
              <w:t>-100% Stamina regeneration</w:t>
            </w:r>
          </w:p>
        </w:tc>
        <w:tc>
          <w:tcPr>
            <w:tcW w:w="925" w:type="pct"/>
          </w:tcPr>
          <w:p w14:paraId="32E659A0" w14:textId="7D9A1C2C" w:rsidR="00360438" w:rsidRDefault="00360438" w:rsidP="008039DF">
            <w:pPr>
              <w:cnfStyle w:val="000000000000" w:firstRow="0" w:lastRow="0" w:firstColumn="0" w:lastColumn="0" w:oddVBand="0" w:evenVBand="0" w:oddHBand="0" w:evenHBand="0" w:firstRowFirstColumn="0" w:firstRowLastColumn="0" w:lastRowFirstColumn="0" w:lastRowLastColumn="0"/>
            </w:pPr>
            <w:r>
              <w:t>5 seconds</w:t>
            </w:r>
          </w:p>
        </w:tc>
        <w:tc>
          <w:tcPr>
            <w:tcW w:w="1845" w:type="pct"/>
          </w:tcPr>
          <w:p w14:paraId="4A091868" w14:textId="66BCCB15" w:rsidR="00360438" w:rsidRDefault="00360438" w:rsidP="008039DF">
            <w:pPr>
              <w:cnfStyle w:val="000000000000" w:firstRow="0" w:lastRow="0" w:firstColumn="0" w:lastColumn="0" w:oddVBand="0" w:evenVBand="0" w:oddHBand="0" w:evenHBand="0" w:firstRowFirstColumn="0" w:firstRowLastColumn="0" w:lastRowFirstColumn="0" w:lastRowLastColumn="0"/>
            </w:pPr>
            <w:r>
              <w:t>Living beings or creatures</w:t>
            </w:r>
          </w:p>
        </w:tc>
      </w:tr>
      <w:tr w:rsidR="008039DF" w14:paraId="147AC19D" w14:textId="77777777" w:rsidTr="00D17373">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280" w:type="pct"/>
          </w:tcPr>
          <w:p w14:paraId="678FE0DF" w14:textId="3725FD4E" w:rsidR="008039DF" w:rsidRDefault="008039DF" w:rsidP="008039DF">
            <w:r>
              <w:t>Poison</w:t>
            </w:r>
          </w:p>
        </w:tc>
        <w:tc>
          <w:tcPr>
            <w:tcW w:w="1950" w:type="pct"/>
          </w:tcPr>
          <w:p w14:paraId="552FD5D2" w14:textId="77777777" w:rsidR="008039DF" w:rsidRDefault="008039DF" w:rsidP="008039DF">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Lose -10 HP per second</w:t>
            </w:r>
          </w:p>
          <w:p w14:paraId="495A0A11" w14:textId="77777777" w:rsidR="008039DF" w:rsidRDefault="008039DF" w:rsidP="008039DF">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5% Stamina regeneration</w:t>
            </w:r>
          </w:p>
          <w:p w14:paraId="037BF913" w14:textId="0E913C03" w:rsidR="008039DF" w:rsidRDefault="008039DF" w:rsidP="008039DF">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lastRenderedPageBreak/>
              <w:t>-5% Damage dealt by all attacks and skills.</w:t>
            </w:r>
          </w:p>
        </w:tc>
        <w:tc>
          <w:tcPr>
            <w:tcW w:w="925" w:type="pct"/>
          </w:tcPr>
          <w:p w14:paraId="1C5F26E8" w14:textId="45A76596" w:rsidR="008039DF" w:rsidRDefault="008039DF" w:rsidP="008039DF">
            <w:pPr>
              <w:cnfStyle w:val="000000100000" w:firstRow="0" w:lastRow="0" w:firstColumn="0" w:lastColumn="0" w:oddVBand="0" w:evenVBand="0" w:oddHBand="1" w:evenHBand="0" w:firstRowFirstColumn="0" w:firstRowLastColumn="0" w:lastRowFirstColumn="0" w:lastRowLastColumn="0"/>
            </w:pPr>
            <w:r>
              <w:lastRenderedPageBreak/>
              <w:t>2 minutes</w:t>
            </w:r>
          </w:p>
        </w:tc>
        <w:tc>
          <w:tcPr>
            <w:tcW w:w="1845" w:type="pct"/>
          </w:tcPr>
          <w:p w14:paraId="460F09EB" w14:textId="7BE8F0AA" w:rsidR="008039DF" w:rsidRDefault="008039DF" w:rsidP="008039DF">
            <w:pPr>
              <w:cnfStyle w:val="000000100000" w:firstRow="0" w:lastRow="0" w:firstColumn="0" w:lastColumn="0" w:oddVBand="0" w:evenVBand="0" w:oddHBand="1" w:evenHBand="0" w:firstRowFirstColumn="0" w:firstRowLastColumn="0" w:lastRowFirstColumn="0" w:lastRowLastColumn="0"/>
            </w:pPr>
            <w:r>
              <w:t>Living beings or creatures</w:t>
            </w:r>
          </w:p>
        </w:tc>
      </w:tr>
      <w:tr w:rsidR="00360438" w14:paraId="3944E613" w14:textId="77777777" w:rsidTr="00D17373">
        <w:trPr>
          <w:trHeight w:val="279"/>
        </w:trPr>
        <w:tc>
          <w:tcPr>
            <w:cnfStyle w:val="001000000000" w:firstRow="0" w:lastRow="0" w:firstColumn="1" w:lastColumn="0" w:oddVBand="0" w:evenVBand="0" w:oddHBand="0" w:evenHBand="0" w:firstRowFirstColumn="0" w:firstRowLastColumn="0" w:lastRowFirstColumn="0" w:lastRowLastColumn="0"/>
            <w:tcW w:w="280" w:type="pct"/>
          </w:tcPr>
          <w:p w14:paraId="642AA8FC" w14:textId="756D5A42" w:rsidR="00360438" w:rsidRDefault="00360438" w:rsidP="00360438">
            <w:r>
              <w:t>Venom</w:t>
            </w:r>
          </w:p>
        </w:tc>
        <w:tc>
          <w:tcPr>
            <w:tcW w:w="1950" w:type="pct"/>
          </w:tcPr>
          <w:p w14:paraId="2DC184C6" w14:textId="07CD842B" w:rsidR="00360438" w:rsidRDefault="00360438" w:rsidP="00360438">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Lose -1.5% HP per second</w:t>
            </w:r>
          </w:p>
          <w:p w14:paraId="16F622C6" w14:textId="77777777" w:rsidR="00360438" w:rsidRDefault="00360438" w:rsidP="00360438">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10% Stamina regeneration</w:t>
            </w:r>
          </w:p>
          <w:p w14:paraId="53A1B3FF" w14:textId="46A50C20" w:rsidR="00360438" w:rsidRDefault="00360438" w:rsidP="00360438">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25% Healing from all sources</w:t>
            </w:r>
          </w:p>
        </w:tc>
        <w:tc>
          <w:tcPr>
            <w:tcW w:w="925" w:type="pct"/>
          </w:tcPr>
          <w:p w14:paraId="7D831F6A" w14:textId="0CC01041" w:rsidR="00360438" w:rsidRDefault="00360438" w:rsidP="00360438">
            <w:pPr>
              <w:cnfStyle w:val="000000000000" w:firstRow="0" w:lastRow="0" w:firstColumn="0" w:lastColumn="0" w:oddVBand="0" w:evenVBand="0" w:oddHBand="0" w:evenHBand="0" w:firstRowFirstColumn="0" w:firstRowLastColumn="0" w:lastRowFirstColumn="0" w:lastRowLastColumn="0"/>
            </w:pPr>
            <w:r>
              <w:t>1 minute</w:t>
            </w:r>
          </w:p>
        </w:tc>
        <w:tc>
          <w:tcPr>
            <w:tcW w:w="1845" w:type="pct"/>
          </w:tcPr>
          <w:p w14:paraId="2A592749" w14:textId="1D4E3D09" w:rsidR="00360438" w:rsidRDefault="00360438" w:rsidP="00360438">
            <w:pPr>
              <w:cnfStyle w:val="000000000000" w:firstRow="0" w:lastRow="0" w:firstColumn="0" w:lastColumn="0" w:oddVBand="0" w:evenVBand="0" w:oddHBand="0" w:evenHBand="0" w:firstRowFirstColumn="0" w:firstRowLastColumn="0" w:lastRowFirstColumn="0" w:lastRowLastColumn="0"/>
            </w:pPr>
            <w:r>
              <w:t>Living beings, creatures, undead</w:t>
            </w:r>
          </w:p>
        </w:tc>
      </w:tr>
      <w:tr w:rsidR="008039DF" w14:paraId="6AB911A1" w14:textId="77777777" w:rsidTr="00D17373">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80" w:type="pct"/>
          </w:tcPr>
          <w:p w14:paraId="44625E1B" w14:textId="083B7801" w:rsidR="008039DF" w:rsidRDefault="008039DF" w:rsidP="008039DF">
            <w:r>
              <w:t>Curse</w:t>
            </w:r>
          </w:p>
        </w:tc>
        <w:tc>
          <w:tcPr>
            <w:tcW w:w="1950" w:type="pct"/>
          </w:tcPr>
          <w:p w14:paraId="2FE3B66E" w14:textId="77777777" w:rsidR="008039DF" w:rsidRDefault="008039DF" w:rsidP="008039DF">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Reduces all damage resistances by 33%</w:t>
            </w:r>
          </w:p>
          <w:p w14:paraId="6398601B" w14:textId="4F918C81" w:rsidR="008039DF" w:rsidRDefault="008039DF" w:rsidP="008039DF">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Reduce healing from all sources by 50%</w:t>
            </w:r>
          </w:p>
        </w:tc>
        <w:tc>
          <w:tcPr>
            <w:tcW w:w="925" w:type="pct"/>
          </w:tcPr>
          <w:p w14:paraId="698F75B8" w14:textId="0372B5E6" w:rsidR="008039DF" w:rsidRDefault="00360438" w:rsidP="008039DF">
            <w:pPr>
              <w:cnfStyle w:val="000000100000" w:firstRow="0" w:lastRow="0" w:firstColumn="0" w:lastColumn="0" w:oddVBand="0" w:evenVBand="0" w:oddHBand="1" w:evenHBand="0" w:firstRowFirstColumn="0" w:firstRowLastColumn="0" w:lastRowFirstColumn="0" w:lastRowLastColumn="0"/>
            </w:pPr>
            <w:r>
              <w:t>20 seconds</w:t>
            </w:r>
          </w:p>
        </w:tc>
        <w:tc>
          <w:tcPr>
            <w:tcW w:w="1845" w:type="pct"/>
          </w:tcPr>
          <w:p w14:paraId="67ABDB00" w14:textId="4E9F96AE" w:rsidR="008039DF" w:rsidRDefault="00360438" w:rsidP="008039DF">
            <w:pPr>
              <w:cnfStyle w:val="000000100000" w:firstRow="0" w:lastRow="0" w:firstColumn="0" w:lastColumn="0" w:oddVBand="0" w:evenVBand="0" w:oddHBand="1" w:evenHBand="0" w:firstRowFirstColumn="0" w:firstRowLastColumn="0" w:lastRowFirstColumn="0" w:lastRowLastColumn="0"/>
            </w:pPr>
            <w:r>
              <w:t>Living beings, creatures, constructs, and undead</w:t>
            </w:r>
          </w:p>
        </w:tc>
      </w:tr>
      <w:tr w:rsidR="008039DF" w14:paraId="176E04C0" w14:textId="77777777" w:rsidTr="00D17373">
        <w:trPr>
          <w:trHeight w:val="279"/>
        </w:trPr>
        <w:tc>
          <w:tcPr>
            <w:cnfStyle w:val="001000000000" w:firstRow="0" w:lastRow="0" w:firstColumn="1" w:lastColumn="0" w:oddVBand="0" w:evenVBand="0" w:oddHBand="0" w:evenHBand="0" w:firstRowFirstColumn="0" w:firstRowLastColumn="0" w:lastRowFirstColumn="0" w:lastRowLastColumn="0"/>
            <w:tcW w:w="280" w:type="pct"/>
          </w:tcPr>
          <w:p w14:paraId="58E63962" w14:textId="52A28F69" w:rsidR="008039DF" w:rsidRDefault="008039DF" w:rsidP="008039DF">
            <w:r>
              <w:t>Chill</w:t>
            </w:r>
          </w:p>
        </w:tc>
        <w:tc>
          <w:tcPr>
            <w:tcW w:w="1950" w:type="pct"/>
          </w:tcPr>
          <w:p w14:paraId="0124A819" w14:textId="77777777" w:rsidR="008039DF" w:rsidRDefault="00360438" w:rsidP="00360438">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33% stamina regeneration</w:t>
            </w:r>
          </w:p>
          <w:p w14:paraId="65EB8B51" w14:textId="7A8105B4" w:rsidR="00360438" w:rsidRDefault="00360438" w:rsidP="00360438">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50% damage dealt</w:t>
            </w:r>
          </w:p>
          <w:p w14:paraId="1AA52C18" w14:textId="77777777" w:rsidR="00360438" w:rsidRDefault="00360438" w:rsidP="00360438">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10% movement speed</w:t>
            </w:r>
          </w:p>
          <w:p w14:paraId="5988217A" w14:textId="5AEEB9C4" w:rsidR="00360438" w:rsidRDefault="00360438" w:rsidP="00360438">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5% jump height</w:t>
            </w:r>
          </w:p>
        </w:tc>
        <w:tc>
          <w:tcPr>
            <w:tcW w:w="925" w:type="pct"/>
          </w:tcPr>
          <w:p w14:paraId="13F849AA" w14:textId="7BAF546E" w:rsidR="008039DF" w:rsidRDefault="00360438" w:rsidP="008039DF">
            <w:pPr>
              <w:cnfStyle w:val="000000000000" w:firstRow="0" w:lastRow="0" w:firstColumn="0" w:lastColumn="0" w:oddVBand="0" w:evenVBand="0" w:oddHBand="0" w:evenHBand="0" w:firstRowFirstColumn="0" w:firstRowLastColumn="0" w:lastRowFirstColumn="0" w:lastRowLastColumn="0"/>
            </w:pPr>
            <w:r>
              <w:t>15 seconds</w:t>
            </w:r>
          </w:p>
        </w:tc>
        <w:tc>
          <w:tcPr>
            <w:tcW w:w="1845" w:type="pct"/>
          </w:tcPr>
          <w:p w14:paraId="5679211B" w14:textId="158D2CD5" w:rsidR="008039DF" w:rsidRDefault="00360438" w:rsidP="008039DF">
            <w:pPr>
              <w:cnfStyle w:val="000000000000" w:firstRow="0" w:lastRow="0" w:firstColumn="0" w:lastColumn="0" w:oddVBand="0" w:evenVBand="0" w:oddHBand="0" w:evenHBand="0" w:firstRowFirstColumn="0" w:firstRowLastColumn="0" w:lastRowFirstColumn="0" w:lastRowLastColumn="0"/>
            </w:pPr>
            <w:r>
              <w:t>Living beings, creatures, undead</w:t>
            </w:r>
          </w:p>
        </w:tc>
      </w:tr>
      <w:tr w:rsidR="008039DF" w14:paraId="69248C41" w14:textId="77777777" w:rsidTr="00D17373">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80" w:type="pct"/>
          </w:tcPr>
          <w:p w14:paraId="72B8FDA2" w14:textId="7F205AE5" w:rsidR="008039DF" w:rsidRDefault="008039DF" w:rsidP="008039DF">
            <w:r>
              <w:t>Petrify</w:t>
            </w:r>
          </w:p>
        </w:tc>
        <w:tc>
          <w:tcPr>
            <w:tcW w:w="1950" w:type="pct"/>
          </w:tcPr>
          <w:p w14:paraId="54F04E00" w14:textId="7CC97381" w:rsidR="008039DF" w:rsidRDefault="00360438" w:rsidP="00360438">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Target is unable to move or attack</w:t>
            </w:r>
          </w:p>
          <w:p w14:paraId="576112EC" w14:textId="29813681" w:rsidR="00C26F76" w:rsidRDefault="00C26F76" w:rsidP="00C26F76">
            <w:pPr>
              <w:pStyle w:val="ListParagraph"/>
              <w:numPr>
                <w:ilvl w:val="1"/>
                <w:numId w:val="13"/>
              </w:numPr>
              <w:cnfStyle w:val="000000100000" w:firstRow="0" w:lastRow="0" w:firstColumn="0" w:lastColumn="0" w:oddVBand="0" w:evenVBand="0" w:oddHBand="1" w:evenHBand="0" w:firstRowFirstColumn="0" w:firstRowLastColumn="0" w:lastRowFirstColumn="0" w:lastRowLastColumn="0"/>
            </w:pPr>
            <w:r>
              <w:t>Player characters can mash inputs to break free.</w:t>
            </w:r>
          </w:p>
          <w:p w14:paraId="2B63A6CA" w14:textId="77777777" w:rsidR="00360438" w:rsidRDefault="00360438" w:rsidP="00360438">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Target stops flying if they were doing so</w:t>
            </w:r>
          </w:p>
          <w:p w14:paraId="66AD378A" w14:textId="2F2C3AD5" w:rsidR="00360438" w:rsidRDefault="00360438" w:rsidP="00360438">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50% resistance to all Physical</w:t>
            </w:r>
          </w:p>
        </w:tc>
        <w:tc>
          <w:tcPr>
            <w:tcW w:w="925" w:type="pct"/>
          </w:tcPr>
          <w:p w14:paraId="175883E0" w14:textId="7C14236E" w:rsidR="008039DF" w:rsidRDefault="00360438" w:rsidP="008039DF">
            <w:pPr>
              <w:cnfStyle w:val="000000100000" w:firstRow="0" w:lastRow="0" w:firstColumn="0" w:lastColumn="0" w:oddVBand="0" w:evenVBand="0" w:oddHBand="1" w:evenHBand="0" w:firstRowFirstColumn="0" w:firstRowLastColumn="0" w:lastRowFirstColumn="0" w:lastRowLastColumn="0"/>
            </w:pPr>
            <w:r>
              <w:t>30 seconds (-2 seconds for each hit landed)</w:t>
            </w:r>
          </w:p>
        </w:tc>
        <w:tc>
          <w:tcPr>
            <w:tcW w:w="1845" w:type="pct"/>
          </w:tcPr>
          <w:p w14:paraId="1E38AA03" w14:textId="333FF6FE" w:rsidR="008039DF" w:rsidRDefault="00360438" w:rsidP="008039DF">
            <w:pPr>
              <w:cnfStyle w:val="000000100000" w:firstRow="0" w:lastRow="0" w:firstColumn="0" w:lastColumn="0" w:oddVBand="0" w:evenVBand="0" w:oddHBand="1" w:evenHBand="0" w:firstRowFirstColumn="0" w:firstRowLastColumn="0" w:lastRowFirstColumn="0" w:lastRowLastColumn="0"/>
            </w:pPr>
            <w:r>
              <w:t>Living beings, creatures, celestials, constructs, undead</w:t>
            </w:r>
          </w:p>
        </w:tc>
      </w:tr>
      <w:tr w:rsidR="00360438" w14:paraId="7EB7D7C8" w14:textId="77777777" w:rsidTr="00D17373">
        <w:trPr>
          <w:trHeight w:val="264"/>
        </w:trPr>
        <w:tc>
          <w:tcPr>
            <w:cnfStyle w:val="001000000000" w:firstRow="0" w:lastRow="0" w:firstColumn="1" w:lastColumn="0" w:oddVBand="0" w:evenVBand="0" w:oddHBand="0" w:evenHBand="0" w:firstRowFirstColumn="0" w:firstRowLastColumn="0" w:lastRowFirstColumn="0" w:lastRowLastColumn="0"/>
            <w:tcW w:w="280" w:type="pct"/>
          </w:tcPr>
          <w:p w14:paraId="23155EA0" w14:textId="3FFFE236" w:rsidR="00360438" w:rsidRDefault="00360438" w:rsidP="008039DF">
            <w:r>
              <w:t>Banish</w:t>
            </w:r>
          </w:p>
        </w:tc>
        <w:tc>
          <w:tcPr>
            <w:tcW w:w="1950" w:type="pct"/>
          </w:tcPr>
          <w:p w14:paraId="05DBE331" w14:textId="057FB445" w:rsidR="00360438" w:rsidRDefault="00360438" w:rsidP="00360438">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Instant death when inflicted</w:t>
            </w:r>
          </w:p>
        </w:tc>
        <w:tc>
          <w:tcPr>
            <w:tcW w:w="925" w:type="pct"/>
          </w:tcPr>
          <w:p w14:paraId="5FA771B7" w14:textId="24DBCF34" w:rsidR="00360438" w:rsidRDefault="00360438" w:rsidP="008039DF">
            <w:pPr>
              <w:cnfStyle w:val="000000000000" w:firstRow="0" w:lastRow="0" w:firstColumn="0" w:lastColumn="0" w:oddVBand="0" w:evenVBand="0" w:oddHBand="0" w:evenHBand="0" w:firstRowFirstColumn="0" w:firstRowLastColumn="0" w:lastRowFirstColumn="0" w:lastRowLastColumn="0"/>
            </w:pPr>
            <w:r>
              <w:t>0</w:t>
            </w:r>
          </w:p>
        </w:tc>
        <w:tc>
          <w:tcPr>
            <w:tcW w:w="1845" w:type="pct"/>
          </w:tcPr>
          <w:p w14:paraId="35C26C0C" w14:textId="3A2FA0B6" w:rsidR="00360438" w:rsidRDefault="00360438" w:rsidP="008039DF">
            <w:pPr>
              <w:cnfStyle w:val="000000000000" w:firstRow="0" w:lastRow="0" w:firstColumn="0" w:lastColumn="0" w:oddVBand="0" w:evenVBand="0" w:oddHBand="0" w:evenHBand="0" w:firstRowFirstColumn="0" w:firstRowLastColumn="0" w:lastRowFirstColumn="0" w:lastRowLastColumn="0"/>
            </w:pPr>
            <w:r>
              <w:t>Celestials and Constructs, Player Character (while outside of Earth or the Scholar’s Study)</w:t>
            </w:r>
          </w:p>
        </w:tc>
      </w:tr>
    </w:tbl>
    <w:p w14:paraId="762DDC89" w14:textId="77777777" w:rsidR="008039DF" w:rsidRPr="008039DF" w:rsidRDefault="008039DF" w:rsidP="008039DF"/>
    <w:p w14:paraId="327A9643" w14:textId="3C16DB2A" w:rsidR="006B03F4" w:rsidRDefault="006B03F4" w:rsidP="006B03F4">
      <w:pPr>
        <w:pStyle w:val="Heading2"/>
      </w:pPr>
      <w:r>
        <w:t>Metrics</w:t>
      </w:r>
    </w:p>
    <w:p w14:paraId="23E35E0F" w14:textId="77777777" w:rsidR="006B03F4" w:rsidRDefault="006B03F4" w:rsidP="006B03F4">
      <w:r>
        <w:t>All characters (player and non-player) have integral metrics that are determined to indicate how the characters interact with the game world, and with other characters in combat.</w:t>
      </w:r>
    </w:p>
    <w:p w14:paraId="649C377E" w14:textId="77777777" w:rsidR="006B03F4" w:rsidRDefault="006B03F4" w:rsidP="006B03F4">
      <w:pPr>
        <w:pStyle w:val="Heading3"/>
      </w:pPr>
      <w:r>
        <w:t>Health</w:t>
      </w:r>
    </w:p>
    <w:p w14:paraId="5809D901" w14:textId="77777777" w:rsidR="006B03F4" w:rsidRDefault="006B03F4" w:rsidP="006B03F4">
      <w:r>
        <w:t xml:space="preserve">Amount of damage the character can take before dying. </w:t>
      </w:r>
    </w:p>
    <w:p w14:paraId="0CD6DB5A" w14:textId="77777777" w:rsidR="006B03F4" w:rsidRDefault="006B03F4" w:rsidP="006B03F4">
      <w:r>
        <w:t>Players who die will be revived at the Monolith they rested at last, with their Memories lost either to the enemy that defeated them, or placed at the last stable platform or piece of ground the player was at before dying (when against weaker enemies, or if they fell into a death pit).</w:t>
      </w:r>
    </w:p>
    <w:p w14:paraId="29A9B2F6" w14:textId="77777777" w:rsidR="006B03F4" w:rsidRDefault="006B03F4" w:rsidP="006B03F4">
      <w:r>
        <w:t>Enemies who die will grant their Memories to the player, regardless of whether the player was the one to kill them or not. Most enemies will respawn when the player visits a Monolith, though specific large enemies, and bosses, will remain dead permanently.</w:t>
      </w:r>
    </w:p>
    <w:p w14:paraId="6E4341BC" w14:textId="77777777" w:rsidR="006B03F4" w:rsidRDefault="006B03F4" w:rsidP="006B03F4">
      <w:pPr>
        <w:pStyle w:val="Heading3"/>
      </w:pPr>
      <w:r>
        <w:t>Stamina</w:t>
      </w:r>
    </w:p>
    <w:p w14:paraId="253DB63F" w14:textId="77777777" w:rsidR="006B03F4" w:rsidRDefault="006B03F4" w:rsidP="006B03F4">
      <w:r>
        <w:t>Amount of attacks, skills, and other actions that a character can perform.</w:t>
      </w:r>
    </w:p>
    <w:p w14:paraId="4B85468F" w14:textId="77777777" w:rsidR="006B03F4" w:rsidRDefault="006B03F4" w:rsidP="006B03F4">
      <w:r>
        <w:t>Stamina is depleted by the following actions:</w:t>
      </w:r>
    </w:p>
    <w:p w14:paraId="52F0B437" w14:textId="77777777" w:rsidR="006B03F4" w:rsidRDefault="006B03F4" w:rsidP="006B03F4">
      <w:pPr>
        <w:pStyle w:val="ListParagraph"/>
        <w:numPr>
          <w:ilvl w:val="0"/>
          <w:numId w:val="3"/>
        </w:numPr>
      </w:pPr>
      <w:r>
        <w:lastRenderedPageBreak/>
        <w:t>Dashing</w:t>
      </w:r>
    </w:p>
    <w:p w14:paraId="773E7AC4" w14:textId="77777777" w:rsidR="006B03F4" w:rsidRDefault="006B03F4" w:rsidP="006B03F4">
      <w:pPr>
        <w:pStyle w:val="ListParagraph"/>
        <w:numPr>
          <w:ilvl w:val="0"/>
          <w:numId w:val="3"/>
        </w:numPr>
      </w:pPr>
      <w:r>
        <w:t>Using basic attacks</w:t>
      </w:r>
    </w:p>
    <w:p w14:paraId="32F8BAC6" w14:textId="77777777" w:rsidR="006B03F4" w:rsidRDefault="006B03F4" w:rsidP="006B03F4">
      <w:pPr>
        <w:pStyle w:val="ListParagraph"/>
        <w:numPr>
          <w:ilvl w:val="0"/>
          <w:numId w:val="3"/>
        </w:numPr>
      </w:pPr>
      <w:r>
        <w:t>Using skills</w:t>
      </w:r>
    </w:p>
    <w:p w14:paraId="0B22044A" w14:textId="77777777" w:rsidR="006B03F4" w:rsidRDefault="006B03F4" w:rsidP="006B03F4">
      <w:pPr>
        <w:pStyle w:val="ListParagraph"/>
        <w:numPr>
          <w:ilvl w:val="0"/>
          <w:numId w:val="3"/>
        </w:numPr>
      </w:pPr>
      <w:r>
        <w:t>Blocking attacks</w:t>
      </w:r>
    </w:p>
    <w:p w14:paraId="330B53DD" w14:textId="77777777" w:rsidR="006B03F4" w:rsidRDefault="006B03F4" w:rsidP="006B03F4">
      <w:pPr>
        <w:pStyle w:val="ListParagraph"/>
        <w:numPr>
          <w:ilvl w:val="0"/>
          <w:numId w:val="3"/>
        </w:numPr>
      </w:pPr>
      <w:r>
        <w:t>Using dodges</w:t>
      </w:r>
    </w:p>
    <w:p w14:paraId="549D1BFA" w14:textId="77777777" w:rsidR="006B03F4" w:rsidRDefault="006B03F4" w:rsidP="006B03F4">
      <w:r>
        <w:t>Stamina also has a regeneration rate, which is usually constant. Specific factors can modify stamina regeneration rate based on what equipment the character has, or their current state. Notably, stamina regeneration is reduced when in states such as:</w:t>
      </w:r>
    </w:p>
    <w:p w14:paraId="2A4725BB" w14:textId="77777777" w:rsidR="006B03F4" w:rsidRDefault="006B03F4" w:rsidP="006B03F4">
      <w:pPr>
        <w:pStyle w:val="ListParagraph"/>
        <w:numPr>
          <w:ilvl w:val="0"/>
          <w:numId w:val="4"/>
        </w:numPr>
      </w:pPr>
      <w:r>
        <w:t>Climbing a ladder</w:t>
      </w:r>
    </w:p>
    <w:p w14:paraId="067F3D98" w14:textId="77777777" w:rsidR="006B03F4" w:rsidRDefault="006B03F4" w:rsidP="006B03F4">
      <w:pPr>
        <w:pStyle w:val="ListParagraph"/>
        <w:numPr>
          <w:ilvl w:val="0"/>
          <w:numId w:val="4"/>
        </w:numPr>
      </w:pPr>
      <w:r>
        <w:t>Hanging off a ledge</w:t>
      </w:r>
    </w:p>
    <w:p w14:paraId="5A6AAEB5" w14:textId="77777777" w:rsidR="006B03F4" w:rsidRDefault="006B03F4" w:rsidP="006B03F4">
      <w:pPr>
        <w:pStyle w:val="ListParagraph"/>
        <w:numPr>
          <w:ilvl w:val="0"/>
          <w:numId w:val="4"/>
        </w:numPr>
      </w:pPr>
      <w:r>
        <w:t>Blocking without taking hits</w:t>
      </w:r>
    </w:p>
    <w:p w14:paraId="49BD4253" w14:textId="77777777" w:rsidR="006B03F4" w:rsidRDefault="006B03F4" w:rsidP="006B03F4">
      <w:pPr>
        <w:pStyle w:val="ListParagraph"/>
        <w:numPr>
          <w:ilvl w:val="0"/>
          <w:numId w:val="4"/>
        </w:numPr>
      </w:pPr>
      <w:r>
        <w:t>Preparing a charged skill</w:t>
      </w:r>
    </w:p>
    <w:p w14:paraId="7CA64B8E" w14:textId="77777777" w:rsidR="006B03F4" w:rsidRDefault="006B03F4" w:rsidP="006B03F4">
      <w:pPr>
        <w:pStyle w:val="Heading3"/>
      </w:pPr>
      <w:r>
        <w:t>Weight</w:t>
      </w:r>
    </w:p>
    <w:p w14:paraId="12AD8BE3" w14:textId="77777777" w:rsidR="006B03F4" w:rsidRDefault="006B03F4" w:rsidP="006B03F4">
      <w:r>
        <w:t>Current weight of equipment the character is carrying. This has negative effects against a character’s Equip Load (described below), but has other effects:</w:t>
      </w:r>
    </w:p>
    <w:p w14:paraId="26DC3C56" w14:textId="77777777" w:rsidR="006B03F4" w:rsidRDefault="006B03F4" w:rsidP="006B03F4">
      <w:r>
        <w:t>Weight will globally reduce the distance a character is knocked back by attacks. Weight is also factored in slightly when determining who will move who if two characters are walking into one-another.</w:t>
      </w:r>
    </w:p>
    <w:p w14:paraId="6A0383E9" w14:textId="77777777" w:rsidR="006B03F4" w:rsidRPr="00697D7F" w:rsidRDefault="006B03F4" w:rsidP="006B03F4">
      <w:r>
        <w:t>Extremely large monsters tend to have extremely high weights, meaning they will not be knocked back, and when moving normally will freely be able to push other characters.</w:t>
      </w:r>
    </w:p>
    <w:p w14:paraId="23E8653A" w14:textId="77777777" w:rsidR="006B03F4" w:rsidRDefault="006B03F4" w:rsidP="006B03F4">
      <w:pPr>
        <w:pStyle w:val="Heading3"/>
      </w:pPr>
      <w:r>
        <w:t>Equipment Load</w:t>
      </w:r>
    </w:p>
    <w:p w14:paraId="258024E9" w14:textId="77777777" w:rsidR="006B03F4" w:rsidRDefault="006B03F4" w:rsidP="006B03F4">
      <w:r>
        <w:t>Amount of weight the character can carry. The more equipment load is filled, the worse a character’s mobility becomes.</w:t>
      </w:r>
    </w:p>
    <w:p w14:paraId="4014B305" w14:textId="77777777" w:rsidR="006B03F4" w:rsidRDefault="006B03F4" w:rsidP="006B03F4">
      <w:r>
        <w:t>Equipment Load can produce four different states based on the character’s current Weight:</w:t>
      </w:r>
    </w:p>
    <w:tbl>
      <w:tblPr>
        <w:tblStyle w:val="GridTable1Light"/>
        <w:tblW w:w="0" w:type="auto"/>
        <w:tblLook w:val="04A0" w:firstRow="1" w:lastRow="0" w:firstColumn="1" w:lastColumn="0" w:noHBand="0" w:noVBand="1"/>
      </w:tblPr>
      <w:tblGrid>
        <w:gridCol w:w="1885"/>
        <w:gridCol w:w="2697"/>
        <w:gridCol w:w="4768"/>
      </w:tblGrid>
      <w:tr w:rsidR="006B03F4" w14:paraId="4FD12B4E" w14:textId="77777777" w:rsidTr="00D173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75249F61" w14:textId="77777777" w:rsidR="006B03F4" w:rsidRDefault="006B03F4" w:rsidP="00E709F1">
            <w:r>
              <w:t>Weight Category</w:t>
            </w:r>
          </w:p>
        </w:tc>
        <w:tc>
          <w:tcPr>
            <w:tcW w:w="2697" w:type="dxa"/>
          </w:tcPr>
          <w:p w14:paraId="190340E8" w14:textId="77777777" w:rsidR="006B03F4" w:rsidRDefault="006B03F4" w:rsidP="00E709F1">
            <w:pPr>
              <w:cnfStyle w:val="100000000000" w:firstRow="1" w:lastRow="0" w:firstColumn="0" w:lastColumn="0" w:oddVBand="0" w:evenVBand="0" w:oddHBand="0" w:evenHBand="0" w:firstRowFirstColumn="0" w:firstRowLastColumn="0" w:lastRowFirstColumn="0" w:lastRowLastColumn="0"/>
            </w:pPr>
            <w:r>
              <w:t>Percent Equipment Load in Weight Range</w:t>
            </w:r>
          </w:p>
        </w:tc>
        <w:tc>
          <w:tcPr>
            <w:tcW w:w="4768" w:type="dxa"/>
          </w:tcPr>
          <w:p w14:paraId="2CDDB0B7" w14:textId="77777777" w:rsidR="006B03F4" w:rsidRDefault="006B03F4" w:rsidP="00E709F1">
            <w:pPr>
              <w:cnfStyle w:val="100000000000" w:firstRow="1" w:lastRow="0" w:firstColumn="0" w:lastColumn="0" w:oddVBand="0" w:evenVBand="0" w:oddHBand="0" w:evenHBand="0" w:firstRowFirstColumn="0" w:firstRowLastColumn="0" w:lastRowFirstColumn="0" w:lastRowLastColumn="0"/>
            </w:pPr>
            <w:r>
              <w:t>Effects</w:t>
            </w:r>
          </w:p>
        </w:tc>
      </w:tr>
      <w:tr w:rsidR="006B03F4" w14:paraId="799D29B6" w14:textId="77777777" w:rsidTr="00D17373">
        <w:tc>
          <w:tcPr>
            <w:cnfStyle w:val="001000000000" w:firstRow="0" w:lastRow="0" w:firstColumn="1" w:lastColumn="0" w:oddVBand="0" w:evenVBand="0" w:oddHBand="0" w:evenHBand="0" w:firstRowFirstColumn="0" w:firstRowLastColumn="0" w:lastRowFirstColumn="0" w:lastRowLastColumn="0"/>
            <w:tcW w:w="1885" w:type="dxa"/>
          </w:tcPr>
          <w:p w14:paraId="26772C79" w14:textId="77777777" w:rsidR="006B03F4" w:rsidRDefault="006B03F4" w:rsidP="00E709F1">
            <w:r>
              <w:t>Light</w:t>
            </w:r>
          </w:p>
        </w:tc>
        <w:tc>
          <w:tcPr>
            <w:tcW w:w="2697" w:type="dxa"/>
          </w:tcPr>
          <w:p w14:paraId="44F1EF54" w14:textId="77777777" w:rsidR="006B03F4" w:rsidRDefault="006B03F4" w:rsidP="00E709F1">
            <w:pPr>
              <w:cnfStyle w:val="000000000000" w:firstRow="0" w:lastRow="0" w:firstColumn="0" w:lastColumn="0" w:oddVBand="0" w:evenVBand="0" w:oddHBand="0" w:evenHBand="0" w:firstRowFirstColumn="0" w:firstRowLastColumn="0" w:lastRowFirstColumn="0" w:lastRowLastColumn="0"/>
            </w:pPr>
            <w:r>
              <w:t>0-30%</w:t>
            </w:r>
          </w:p>
        </w:tc>
        <w:tc>
          <w:tcPr>
            <w:tcW w:w="4768" w:type="dxa"/>
          </w:tcPr>
          <w:p w14:paraId="10774D66" w14:textId="77777777" w:rsidR="006B03F4" w:rsidRDefault="006B03F4" w:rsidP="00E709F1">
            <w:pPr>
              <w:pStyle w:val="ListParagraph"/>
              <w:numPr>
                <w:ilvl w:val="0"/>
                <w:numId w:val="6"/>
              </w:numPr>
              <w:cnfStyle w:val="000000000000" w:firstRow="0" w:lastRow="0" w:firstColumn="0" w:lastColumn="0" w:oddVBand="0" w:evenVBand="0" w:oddHBand="0" w:evenHBand="0" w:firstRowFirstColumn="0" w:firstRowLastColumn="0" w:lastRowFirstColumn="0" w:lastRowLastColumn="0"/>
            </w:pPr>
            <w:r>
              <w:t>+10% Stamina Recovery Speed</w:t>
            </w:r>
          </w:p>
          <w:p w14:paraId="4BE0FA66" w14:textId="77777777" w:rsidR="006B03F4" w:rsidRDefault="006B03F4" w:rsidP="00E709F1">
            <w:pPr>
              <w:pStyle w:val="ListParagraph"/>
              <w:numPr>
                <w:ilvl w:val="0"/>
                <w:numId w:val="6"/>
              </w:numPr>
              <w:cnfStyle w:val="000000000000" w:firstRow="0" w:lastRow="0" w:firstColumn="0" w:lastColumn="0" w:oddVBand="0" w:evenVBand="0" w:oddHBand="0" w:evenHBand="0" w:firstRowFirstColumn="0" w:firstRowLastColumn="0" w:lastRowFirstColumn="0" w:lastRowLastColumn="0"/>
            </w:pPr>
            <w:r>
              <w:t>+5 Balance</w:t>
            </w:r>
          </w:p>
          <w:p w14:paraId="10F30BAD" w14:textId="77777777" w:rsidR="006B03F4" w:rsidRDefault="006B03F4" w:rsidP="00E709F1">
            <w:pPr>
              <w:pStyle w:val="ListParagraph"/>
              <w:numPr>
                <w:ilvl w:val="0"/>
                <w:numId w:val="6"/>
              </w:numPr>
              <w:cnfStyle w:val="000000000000" w:firstRow="0" w:lastRow="0" w:firstColumn="0" w:lastColumn="0" w:oddVBand="0" w:evenVBand="0" w:oddHBand="0" w:evenHBand="0" w:firstRowFirstColumn="0" w:firstRowLastColumn="0" w:lastRowFirstColumn="0" w:lastRowLastColumn="0"/>
            </w:pPr>
            <w:r>
              <w:t>-5 Base Fall Speed</w:t>
            </w:r>
          </w:p>
          <w:p w14:paraId="57139F8C" w14:textId="7C8F1DB0" w:rsidR="006B03F4" w:rsidRDefault="006B03F4" w:rsidP="00E709F1">
            <w:pPr>
              <w:pStyle w:val="ListParagraph"/>
              <w:numPr>
                <w:ilvl w:val="0"/>
                <w:numId w:val="6"/>
              </w:numPr>
              <w:cnfStyle w:val="000000000000" w:firstRow="0" w:lastRow="0" w:firstColumn="0" w:lastColumn="0" w:oddVBand="0" w:evenVBand="0" w:oddHBand="0" w:evenHBand="0" w:firstRowFirstColumn="0" w:firstRowLastColumn="0" w:lastRowFirstColumn="0" w:lastRowLastColumn="0"/>
            </w:pPr>
            <w:r>
              <w:t>+3 I</w:t>
            </w:r>
            <w:r w:rsidR="00D17373">
              <w:t xml:space="preserve">nvulnerability </w:t>
            </w:r>
            <w:r>
              <w:t>Frames on dodge maneuvers.</w:t>
            </w:r>
          </w:p>
          <w:p w14:paraId="26DCA470" w14:textId="77777777" w:rsidR="006B03F4" w:rsidRDefault="006B03F4" w:rsidP="00E709F1">
            <w:pPr>
              <w:pStyle w:val="ListParagraph"/>
              <w:numPr>
                <w:ilvl w:val="0"/>
                <w:numId w:val="6"/>
              </w:numPr>
              <w:cnfStyle w:val="000000000000" w:firstRow="0" w:lastRow="0" w:firstColumn="0" w:lastColumn="0" w:oddVBand="0" w:evenVBand="0" w:oddHBand="0" w:evenHBand="0" w:firstRowFirstColumn="0" w:firstRowLastColumn="0" w:lastRowFirstColumn="0" w:lastRowLastColumn="0"/>
            </w:pPr>
            <w:r>
              <w:t>+5% speed when rising off ground and climbing onto ledge.</w:t>
            </w:r>
          </w:p>
        </w:tc>
      </w:tr>
      <w:tr w:rsidR="006B03F4" w14:paraId="67D4B1B4" w14:textId="77777777" w:rsidTr="00D17373">
        <w:tc>
          <w:tcPr>
            <w:cnfStyle w:val="001000000000" w:firstRow="0" w:lastRow="0" w:firstColumn="1" w:lastColumn="0" w:oddVBand="0" w:evenVBand="0" w:oddHBand="0" w:evenHBand="0" w:firstRowFirstColumn="0" w:firstRowLastColumn="0" w:lastRowFirstColumn="0" w:lastRowLastColumn="0"/>
            <w:tcW w:w="1885" w:type="dxa"/>
          </w:tcPr>
          <w:p w14:paraId="1D5620D5" w14:textId="77777777" w:rsidR="006B03F4" w:rsidRDefault="006B03F4" w:rsidP="00E709F1">
            <w:r>
              <w:t>Unencumbered</w:t>
            </w:r>
          </w:p>
        </w:tc>
        <w:tc>
          <w:tcPr>
            <w:tcW w:w="2697" w:type="dxa"/>
          </w:tcPr>
          <w:p w14:paraId="0C364CA5" w14:textId="77777777" w:rsidR="006B03F4" w:rsidRDefault="006B03F4" w:rsidP="00E709F1">
            <w:pPr>
              <w:cnfStyle w:val="000000000000" w:firstRow="0" w:lastRow="0" w:firstColumn="0" w:lastColumn="0" w:oddVBand="0" w:evenVBand="0" w:oddHBand="0" w:evenHBand="0" w:firstRowFirstColumn="0" w:firstRowLastColumn="0" w:lastRowFirstColumn="0" w:lastRowLastColumn="0"/>
            </w:pPr>
            <w:r>
              <w:t>30-69%</w:t>
            </w:r>
          </w:p>
        </w:tc>
        <w:tc>
          <w:tcPr>
            <w:tcW w:w="4768" w:type="dxa"/>
          </w:tcPr>
          <w:p w14:paraId="1A271170" w14:textId="77777777" w:rsidR="006B03F4" w:rsidRPr="00697D7F" w:rsidRDefault="006B03F4" w:rsidP="00E709F1">
            <w:pPr>
              <w:cnfStyle w:val="000000000000" w:firstRow="0" w:lastRow="0" w:firstColumn="0" w:lastColumn="0" w:oddVBand="0" w:evenVBand="0" w:oddHBand="0" w:evenHBand="0" w:firstRowFirstColumn="0" w:firstRowLastColumn="0" w:lastRowFirstColumn="0" w:lastRowLastColumn="0"/>
              <w:rPr>
                <w:i/>
                <w:iCs/>
              </w:rPr>
            </w:pPr>
            <w:r>
              <w:rPr>
                <w:i/>
                <w:iCs/>
              </w:rPr>
              <w:t>Baseline, no effects.</w:t>
            </w:r>
          </w:p>
        </w:tc>
      </w:tr>
      <w:tr w:rsidR="006B03F4" w14:paraId="1436734E" w14:textId="77777777" w:rsidTr="00D17373">
        <w:tc>
          <w:tcPr>
            <w:cnfStyle w:val="001000000000" w:firstRow="0" w:lastRow="0" w:firstColumn="1" w:lastColumn="0" w:oddVBand="0" w:evenVBand="0" w:oddHBand="0" w:evenHBand="0" w:firstRowFirstColumn="0" w:firstRowLastColumn="0" w:lastRowFirstColumn="0" w:lastRowLastColumn="0"/>
            <w:tcW w:w="1885" w:type="dxa"/>
          </w:tcPr>
          <w:p w14:paraId="65B2332F" w14:textId="77777777" w:rsidR="006B03F4" w:rsidRDefault="006B03F4" w:rsidP="00E709F1">
            <w:r>
              <w:t>Encumbered</w:t>
            </w:r>
          </w:p>
        </w:tc>
        <w:tc>
          <w:tcPr>
            <w:tcW w:w="2697" w:type="dxa"/>
          </w:tcPr>
          <w:p w14:paraId="00628864" w14:textId="77777777" w:rsidR="006B03F4" w:rsidRDefault="006B03F4" w:rsidP="00E709F1">
            <w:pPr>
              <w:cnfStyle w:val="000000000000" w:firstRow="0" w:lastRow="0" w:firstColumn="0" w:lastColumn="0" w:oddVBand="0" w:evenVBand="0" w:oddHBand="0" w:evenHBand="0" w:firstRowFirstColumn="0" w:firstRowLastColumn="0" w:lastRowFirstColumn="0" w:lastRowLastColumn="0"/>
            </w:pPr>
            <w:r>
              <w:t>70-100%</w:t>
            </w:r>
          </w:p>
        </w:tc>
        <w:tc>
          <w:tcPr>
            <w:tcW w:w="4768" w:type="dxa"/>
          </w:tcPr>
          <w:p w14:paraId="5F171089" w14:textId="77777777" w:rsidR="006B03F4" w:rsidRDefault="006B03F4" w:rsidP="00E709F1">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5% Stamina Recovery Speed</w:t>
            </w:r>
          </w:p>
          <w:p w14:paraId="12E2380F" w14:textId="77777777" w:rsidR="006B03F4" w:rsidRDefault="006B03F4" w:rsidP="00E709F1">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5 Balance</w:t>
            </w:r>
          </w:p>
          <w:p w14:paraId="0B8D429D" w14:textId="77777777" w:rsidR="006B03F4" w:rsidRDefault="006B03F4" w:rsidP="00E709F1">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5 Fall Speed</w:t>
            </w:r>
          </w:p>
          <w:p w14:paraId="45412620" w14:textId="77777777" w:rsidR="006B03F4" w:rsidRDefault="006B03F4" w:rsidP="00E709F1">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2 Dash speed</w:t>
            </w:r>
          </w:p>
          <w:p w14:paraId="6F607017" w14:textId="77777777" w:rsidR="006B03F4" w:rsidRDefault="006B03F4" w:rsidP="00E709F1">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1 Jump height</w:t>
            </w:r>
          </w:p>
          <w:p w14:paraId="61B913B8" w14:textId="77777777" w:rsidR="006B03F4" w:rsidRDefault="006B03F4" w:rsidP="00E709F1">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Extra vulnerability frames on dodge maneuvers.</w:t>
            </w:r>
          </w:p>
        </w:tc>
      </w:tr>
      <w:tr w:rsidR="006B03F4" w14:paraId="4E39AF90" w14:textId="77777777" w:rsidTr="00D17373">
        <w:trPr>
          <w:trHeight w:val="2105"/>
        </w:trPr>
        <w:tc>
          <w:tcPr>
            <w:cnfStyle w:val="001000000000" w:firstRow="0" w:lastRow="0" w:firstColumn="1" w:lastColumn="0" w:oddVBand="0" w:evenVBand="0" w:oddHBand="0" w:evenHBand="0" w:firstRowFirstColumn="0" w:firstRowLastColumn="0" w:lastRowFirstColumn="0" w:lastRowLastColumn="0"/>
            <w:tcW w:w="1885" w:type="dxa"/>
          </w:tcPr>
          <w:p w14:paraId="07F23BAD" w14:textId="77777777" w:rsidR="006B03F4" w:rsidRDefault="006B03F4" w:rsidP="00E709F1">
            <w:r>
              <w:lastRenderedPageBreak/>
              <w:t>Overloaded</w:t>
            </w:r>
          </w:p>
        </w:tc>
        <w:tc>
          <w:tcPr>
            <w:tcW w:w="2697" w:type="dxa"/>
          </w:tcPr>
          <w:p w14:paraId="72E80222" w14:textId="77777777" w:rsidR="006B03F4" w:rsidRDefault="006B03F4" w:rsidP="00E709F1">
            <w:pPr>
              <w:cnfStyle w:val="000000000000" w:firstRow="0" w:lastRow="0" w:firstColumn="0" w:lastColumn="0" w:oddVBand="0" w:evenVBand="0" w:oddHBand="0" w:evenHBand="0" w:firstRowFirstColumn="0" w:firstRowLastColumn="0" w:lastRowFirstColumn="0" w:lastRowLastColumn="0"/>
            </w:pPr>
            <w:r>
              <w:t>101%+</w:t>
            </w:r>
          </w:p>
        </w:tc>
        <w:tc>
          <w:tcPr>
            <w:tcW w:w="4768" w:type="dxa"/>
          </w:tcPr>
          <w:p w14:paraId="49A6CB96" w14:textId="77777777" w:rsidR="006B03F4" w:rsidRDefault="006B03F4" w:rsidP="00E709F1">
            <w:pPr>
              <w:pStyle w:val="ListParagraph"/>
              <w:numPr>
                <w:ilvl w:val="0"/>
                <w:numId w:val="8"/>
              </w:numPr>
              <w:cnfStyle w:val="000000000000" w:firstRow="0" w:lastRow="0" w:firstColumn="0" w:lastColumn="0" w:oddVBand="0" w:evenVBand="0" w:oddHBand="0" w:evenHBand="0" w:firstRowFirstColumn="0" w:firstRowLastColumn="0" w:lastRowFirstColumn="0" w:lastRowLastColumn="0"/>
            </w:pPr>
            <w:r>
              <w:t>-15% Stamina Recovery Speed</w:t>
            </w:r>
          </w:p>
          <w:p w14:paraId="1EDD0F70" w14:textId="77777777" w:rsidR="006B03F4" w:rsidRDefault="006B03F4" w:rsidP="00E709F1">
            <w:pPr>
              <w:pStyle w:val="ListParagraph"/>
              <w:numPr>
                <w:ilvl w:val="0"/>
                <w:numId w:val="8"/>
              </w:numPr>
              <w:cnfStyle w:val="000000000000" w:firstRow="0" w:lastRow="0" w:firstColumn="0" w:lastColumn="0" w:oddVBand="0" w:evenVBand="0" w:oddHBand="0" w:evenHBand="0" w:firstRowFirstColumn="0" w:firstRowLastColumn="0" w:lastRowFirstColumn="0" w:lastRowLastColumn="0"/>
            </w:pPr>
            <w:r>
              <w:t>-10 balance</w:t>
            </w:r>
          </w:p>
          <w:p w14:paraId="21A5FC47" w14:textId="77777777" w:rsidR="006B03F4" w:rsidRDefault="006B03F4" w:rsidP="00E709F1">
            <w:pPr>
              <w:pStyle w:val="ListParagraph"/>
              <w:numPr>
                <w:ilvl w:val="0"/>
                <w:numId w:val="8"/>
              </w:numPr>
              <w:cnfStyle w:val="000000000000" w:firstRow="0" w:lastRow="0" w:firstColumn="0" w:lastColumn="0" w:oddVBand="0" w:evenVBand="0" w:oddHBand="0" w:evenHBand="0" w:firstRowFirstColumn="0" w:firstRowLastColumn="0" w:lastRowFirstColumn="0" w:lastRowLastColumn="0"/>
            </w:pPr>
            <w:r>
              <w:t>+15 Fall Speed</w:t>
            </w:r>
          </w:p>
          <w:p w14:paraId="77CBF94B" w14:textId="77777777" w:rsidR="006B03F4" w:rsidRDefault="006B03F4" w:rsidP="00E709F1">
            <w:pPr>
              <w:pStyle w:val="ListParagraph"/>
              <w:numPr>
                <w:ilvl w:val="0"/>
                <w:numId w:val="8"/>
              </w:numPr>
              <w:cnfStyle w:val="000000000000" w:firstRow="0" w:lastRow="0" w:firstColumn="0" w:lastColumn="0" w:oddVBand="0" w:evenVBand="0" w:oddHBand="0" w:evenHBand="0" w:firstRowFirstColumn="0" w:firstRowLastColumn="0" w:lastRowFirstColumn="0" w:lastRowLastColumn="0"/>
            </w:pPr>
            <w:r>
              <w:t>Cannot Dash</w:t>
            </w:r>
          </w:p>
          <w:p w14:paraId="6727B9B7" w14:textId="77777777" w:rsidR="006B03F4" w:rsidRDefault="006B03F4" w:rsidP="00E709F1">
            <w:pPr>
              <w:pStyle w:val="ListParagraph"/>
              <w:numPr>
                <w:ilvl w:val="0"/>
                <w:numId w:val="8"/>
              </w:numPr>
              <w:cnfStyle w:val="000000000000" w:firstRow="0" w:lastRow="0" w:firstColumn="0" w:lastColumn="0" w:oddVBand="0" w:evenVBand="0" w:oddHBand="0" w:evenHBand="0" w:firstRowFirstColumn="0" w:firstRowLastColumn="0" w:lastRowFirstColumn="0" w:lastRowLastColumn="0"/>
            </w:pPr>
            <w:r>
              <w:t>-80% Jump Height</w:t>
            </w:r>
          </w:p>
          <w:p w14:paraId="7A0C8AE7" w14:textId="77777777" w:rsidR="006B03F4" w:rsidRDefault="006B03F4" w:rsidP="00E709F1">
            <w:pPr>
              <w:pStyle w:val="ListParagraph"/>
              <w:numPr>
                <w:ilvl w:val="0"/>
                <w:numId w:val="8"/>
              </w:numPr>
              <w:cnfStyle w:val="000000000000" w:firstRow="0" w:lastRow="0" w:firstColumn="0" w:lastColumn="0" w:oddVBand="0" w:evenVBand="0" w:oddHBand="0" w:evenHBand="0" w:firstRowFirstColumn="0" w:firstRowLastColumn="0" w:lastRowFirstColumn="0" w:lastRowLastColumn="0"/>
            </w:pPr>
            <w:r>
              <w:t>Cannot Dodge, dodge attempts trigger Counterattack Frames.</w:t>
            </w:r>
          </w:p>
        </w:tc>
      </w:tr>
    </w:tbl>
    <w:p w14:paraId="21D1EC3B" w14:textId="5BD06DB5" w:rsidR="00E709F1" w:rsidRDefault="00E709F1" w:rsidP="00E709F1">
      <w:pPr>
        <w:pStyle w:val="Heading3"/>
      </w:pPr>
      <w:r>
        <w:t>Footing</w:t>
      </w:r>
    </w:p>
    <w:p w14:paraId="660D8FBF" w14:textId="2471B482" w:rsidR="00E709F1" w:rsidRDefault="00E709F1" w:rsidP="00E709F1">
      <w:r>
        <w:t>Footing is a metric that can recover and deplete over time on all characters. Its capacity indicates how many hits or how much damage a target can take before becoming staggered.</w:t>
      </w:r>
      <w:r>
        <w:br/>
        <w:t>On players, it’s increased by equipping heavy armor, and its effects improve if the character is hit in the middle of an attack. It’s a natural trait on most enemies, especially large ones.</w:t>
      </w:r>
    </w:p>
    <w:p w14:paraId="3926AE5A" w14:textId="43D68CEB" w:rsidR="00E709F1" w:rsidRDefault="00E709F1" w:rsidP="00E709F1">
      <w:pPr>
        <w:pStyle w:val="Heading3"/>
      </w:pPr>
      <w:r>
        <w:t>Balance</w:t>
      </w:r>
    </w:p>
    <w:p w14:paraId="18E8E233" w14:textId="234AEF3F" w:rsidR="00E709F1" w:rsidRPr="00E709F1" w:rsidRDefault="00E709F1" w:rsidP="00E709F1">
      <w:r>
        <w:t xml:space="preserve">Measurement of the character’s ability to recover </w:t>
      </w:r>
      <w:r w:rsidRPr="001E5E3E">
        <w:rPr>
          <w:b/>
          <w:bCs/>
        </w:rPr>
        <w:t>from</w:t>
      </w:r>
      <w:r>
        <w:t xml:space="preserve"> becoming staggered or grounded. Balance reduces the amount of time characters are vulnerable and in a ‘countered’ state.</w:t>
      </w:r>
      <w:r>
        <w:br/>
        <w:t>Note that some large enemies can have excellent footing, but terrible balance, resulting in them immediately entering a counter-state once their footing has been depleted by enough damage.</w:t>
      </w:r>
    </w:p>
    <w:p w14:paraId="1610F3AB" w14:textId="0E20CFFE" w:rsidR="006B03F4" w:rsidRDefault="006B03F4" w:rsidP="006B03F4">
      <w:pPr>
        <w:pStyle w:val="Heading3"/>
      </w:pPr>
      <w:r>
        <w:t>Damage Resistances</w:t>
      </w:r>
    </w:p>
    <w:p w14:paraId="23609E1F" w14:textId="77777777" w:rsidR="006B03F4" w:rsidRDefault="006B03F4" w:rsidP="006B03F4">
      <w:r>
        <w:t>All characters have multipliers indicating how much or how little damage they take from different damage types. For enemies these are pre-coded, while for players these are modified by skills and armor the character is wearing.</w:t>
      </w:r>
    </w:p>
    <w:p w14:paraId="4C9ECB2D" w14:textId="02E554DE" w:rsidR="006B03F4" w:rsidRDefault="006B03F4" w:rsidP="006B03F4">
      <w:r>
        <w:t>Damage Resistances are displayed and tabulated purely as percentage mitigation: 50 Damage Resistance to Slashing, for example, cuts all slashing damage taken in half.</w:t>
      </w:r>
    </w:p>
    <w:p w14:paraId="32F5821F" w14:textId="3847ADEC" w:rsidR="006B03F4" w:rsidRDefault="006B03F4" w:rsidP="006B03F4">
      <w:pPr>
        <w:pStyle w:val="Heading3"/>
      </w:pPr>
      <w:r>
        <w:t>Status Resistances</w:t>
      </w:r>
    </w:p>
    <w:p w14:paraId="30E80662" w14:textId="33A9FDD6" w:rsidR="006B03F4" w:rsidRDefault="006B03F4" w:rsidP="006B03F4">
      <w:r>
        <w:t>All characters also have status resistance rates, indicating how much of a specific effect type the target needs to be affected by given effects or attacks with the associated status.</w:t>
      </w:r>
    </w:p>
    <w:p w14:paraId="1B7BBD22" w14:textId="12F364A6" w:rsidR="006B03F4" w:rsidRDefault="006B03F4" w:rsidP="006B03F4">
      <w:r>
        <w:t xml:space="preserve">Status Resistance works as a meter that fills up, and when it is full, the target will then suffer the effects of the ailment until its duration </w:t>
      </w:r>
      <w:r w:rsidR="005547AF">
        <w:t>elapses. The duration of these effects, on the player character, is reflected on the status bar over their heads in these situations.</w:t>
      </w:r>
    </w:p>
    <w:p w14:paraId="1E68FC2A" w14:textId="6C5C7945" w:rsidR="00B46C47" w:rsidRDefault="00B46C47" w:rsidP="00B46C47">
      <w:pPr>
        <w:pStyle w:val="Heading2"/>
      </w:pPr>
      <w:r>
        <w:t>Character States</w:t>
      </w:r>
    </w:p>
    <w:p w14:paraId="6A12FF51" w14:textId="07A52C5D" w:rsidR="00B46C47" w:rsidRPr="00B46C47" w:rsidRDefault="00B46C47" w:rsidP="00B46C47">
      <w:pPr>
        <w:pStyle w:val="ListParagraph"/>
        <w:numPr>
          <w:ilvl w:val="0"/>
          <w:numId w:val="16"/>
        </w:numPr>
      </w:pPr>
      <w:r>
        <w:rPr>
          <w:b/>
          <w:bCs/>
        </w:rPr>
        <w:t xml:space="preserve">Idle – </w:t>
      </w:r>
      <w:r>
        <w:t>Default state of all characters. In this state the character is not actively in combat, and so non-players will not have attacks ready.</w:t>
      </w:r>
      <w:r>
        <w:br/>
        <w:t>Has the highest possible stamina regeneration of all states.</w:t>
      </w:r>
    </w:p>
    <w:p w14:paraId="22255D73" w14:textId="3B66C6C3" w:rsidR="00B46C47" w:rsidRDefault="00B46C47" w:rsidP="00B46C47">
      <w:pPr>
        <w:pStyle w:val="ListParagraph"/>
        <w:numPr>
          <w:ilvl w:val="0"/>
          <w:numId w:val="16"/>
        </w:numPr>
      </w:pPr>
      <w:r>
        <w:rPr>
          <w:b/>
          <w:bCs/>
        </w:rPr>
        <w:t xml:space="preserve">Combat </w:t>
      </w:r>
      <w:r>
        <w:t>– State of being prepared for combat. Players will assume this stance for a short while after performing an attack or skill (usually for visual flavor), while enemies enter this state when they become aware of the player, providing a flag for them to start pursuing them.</w:t>
      </w:r>
      <w:r>
        <w:br/>
        <w:t>Does not usually have any stamina effects associated with it.</w:t>
      </w:r>
    </w:p>
    <w:p w14:paraId="734C59BF" w14:textId="7753B680" w:rsidR="00B46C47" w:rsidRPr="00B46C47" w:rsidRDefault="00B46C47" w:rsidP="00B46C47">
      <w:pPr>
        <w:pStyle w:val="ListParagraph"/>
        <w:numPr>
          <w:ilvl w:val="0"/>
          <w:numId w:val="16"/>
        </w:numPr>
      </w:pPr>
      <w:r>
        <w:rPr>
          <w:b/>
          <w:bCs/>
        </w:rPr>
        <w:t xml:space="preserve">Moving – </w:t>
      </w:r>
      <w:r>
        <w:t>State of moving along the ground, or floating. The character is not subject to the effects of gravity.</w:t>
      </w:r>
    </w:p>
    <w:p w14:paraId="29AC249B" w14:textId="6C0A0F44" w:rsidR="00E709F1" w:rsidRPr="00B46C47" w:rsidRDefault="00B46C47" w:rsidP="00E709F1">
      <w:pPr>
        <w:pStyle w:val="ListParagraph"/>
        <w:numPr>
          <w:ilvl w:val="0"/>
          <w:numId w:val="16"/>
        </w:numPr>
      </w:pPr>
      <w:r>
        <w:rPr>
          <w:b/>
          <w:bCs/>
        </w:rPr>
        <w:lastRenderedPageBreak/>
        <w:t xml:space="preserve">Dashing </w:t>
      </w:r>
      <w:r>
        <w:t xml:space="preserve">– High-speed running or flying. While in this state, the character is exerting stamina and cannot recover it. </w:t>
      </w:r>
      <w:r w:rsidR="00E709F1">
        <w:br/>
      </w:r>
      <w:r>
        <w:t xml:space="preserve">The dashing state </w:t>
      </w:r>
      <w:r w:rsidR="00E709F1">
        <w:t>cannot</w:t>
      </w:r>
      <w:r>
        <w:t xml:space="preserve"> be entered if the character has no stamina.</w:t>
      </w:r>
      <w:r w:rsidR="00E709F1">
        <w:br/>
      </w:r>
      <w:r w:rsidR="00CF0BFC">
        <w:t>In the dash state, the character is only capable of using a Dash-Specific weapon attack, though their skill abilities still work as normal.</w:t>
      </w:r>
    </w:p>
    <w:p w14:paraId="02526C29" w14:textId="2E18A197" w:rsidR="00E709F1" w:rsidRDefault="00B46C47" w:rsidP="00E709F1">
      <w:pPr>
        <w:pStyle w:val="ListParagraph"/>
        <w:numPr>
          <w:ilvl w:val="0"/>
          <w:numId w:val="16"/>
        </w:numPr>
      </w:pPr>
      <w:r>
        <w:rPr>
          <w:b/>
          <w:bCs/>
        </w:rPr>
        <w:t>Attacking</w:t>
      </w:r>
      <w:r w:rsidR="00E709F1">
        <w:rPr>
          <w:b/>
          <w:bCs/>
        </w:rPr>
        <w:t xml:space="preserve"> </w:t>
      </w:r>
      <w:r w:rsidR="00E709F1">
        <w:t>– Character is in the middle of executing an attack. Depending on the traits of their attack, their Footing gets multiplied, making it less likely that especially slow, powerful attacks are not interrupted.</w:t>
      </w:r>
      <w:r w:rsidR="00E709F1">
        <w:br/>
        <w:t>Attacks usually are constructed out of two or three phases:</w:t>
      </w:r>
    </w:p>
    <w:p w14:paraId="01FBDED3" w14:textId="5B774643" w:rsidR="00E709F1" w:rsidRPr="00E709F1" w:rsidRDefault="00E709F1" w:rsidP="00E709F1">
      <w:pPr>
        <w:pStyle w:val="ListParagraph"/>
        <w:numPr>
          <w:ilvl w:val="1"/>
          <w:numId w:val="16"/>
        </w:numPr>
        <w:rPr>
          <w:b/>
          <w:bCs/>
        </w:rPr>
      </w:pPr>
      <w:r>
        <w:rPr>
          <w:b/>
          <w:bCs/>
        </w:rPr>
        <w:t xml:space="preserve">Charge </w:t>
      </w:r>
      <w:r>
        <w:t>- For heavy attacks, Charging is its own state that induces the stamina costs, regeneration pause, and movement restrictions of initiating an attack. The exception to this is the footing bonus, meaning that taking a hit while charging will still interrupt you.</w:t>
      </w:r>
    </w:p>
    <w:p w14:paraId="22FF8B07" w14:textId="31871A9F" w:rsidR="00E709F1" w:rsidRPr="00E709F1" w:rsidRDefault="00E709F1" w:rsidP="00E709F1">
      <w:pPr>
        <w:pStyle w:val="ListParagraph"/>
        <w:numPr>
          <w:ilvl w:val="1"/>
          <w:numId w:val="16"/>
        </w:numPr>
        <w:rPr>
          <w:b/>
          <w:bCs/>
        </w:rPr>
      </w:pPr>
      <w:r>
        <w:rPr>
          <w:b/>
          <w:bCs/>
        </w:rPr>
        <w:t xml:space="preserve">Windup </w:t>
      </w:r>
      <w:r>
        <w:t>– Optimal phase of the attack for using slow attacks: the Footing bonus is strongest here. Usually occurs right before an attack lands.</w:t>
      </w:r>
    </w:p>
    <w:p w14:paraId="2715114B" w14:textId="0EDFE276" w:rsidR="00E709F1" w:rsidRPr="00E709F1" w:rsidRDefault="00E709F1" w:rsidP="00E709F1">
      <w:pPr>
        <w:pStyle w:val="ListParagraph"/>
        <w:numPr>
          <w:ilvl w:val="1"/>
          <w:numId w:val="16"/>
        </w:numPr>
        <w:rPr>
          <w:b/>
          <w:bCs/>
        </w:rPr>
      </w:pPr>
      <w:r>
        <w:rPr>
          <w:b/>
          <w:bCs/>
        </w:rPr>
        <w:t>Recovery</w:t>
      </w:r>
      <w:r>
        <w:t xml:space="preserve"> – Phase after an attack is completed that must be completed before the character can regain full control. If missed, recovery period can actually impose defense penalties against specific attack types, though usually Footing still applies here.</w:t>
      </w:r>
      <w:r>
        <w:br/>
        <w:t xml:space="preserve">The Recovery Phase is also usable to transition into a follow-up attack or skill. Specific movement states such as </w:t>
      </w:r>
      <w:r w:rsidR="00CF0BFC">
        <w:t>jumping can be used to cancel out of this phase early.</w:t>
      </w:r>
    </w:p>
    <w:p w14:paraId="0E283402" w14:textId="7F286393" w:rsidR="00CF0BFC" w:rsidRDefault="00B46C47" w:rsidP="00CF0BFC">
      <w:pPr>
        <w:pStyle w:val="ListParagraph"/>
        <w:numPr>
          <w:ilvl w:val="0"/>
          <w:numId w:val="16"/>
        </w:numPr>
      </w:pPr>
      <w:r>
        <w:rPr>
          <w:b/>
          <w:bCs/>
        </w:rPr>
        <w:t>Airborne</w:t>
      </w:r>
      <w:r w:rsidR="00CF0BFC">
        <w:rPr>
          <w:b/>
          <w:bCs/>
        </w:rPr>
        <w:t xml:space="preserve"> – </w:t>
      </w:r>
      <w:r w:rsidR="00CF0BFC">
        <w:t>Target is in midair, and actively is being affected by gravity. Being airborne usually alters the types of attacks the target can use.</w:t>
      </w:r>
    </w:p>
    <w:p w14:paraId="6799CEA6" w14:textId="6CAC170D" w:rsidR="00CF0BFC" w:rsidRPr="00CF0BFC" w:rsidRDefault="00CF0BFC" w:rsidP="00CF0BFC">
      <w:pPr>
        <w:pStyle w:val="ListParagraph"/>
        <w:numPr>
          <w:ilvl w:val="1"/>
          <w:numId w:val="16"/>
        </w:numPr>
      </w:pPr>
      <w:r>
        <w:rPr>
          <w:b/>
          <w:bCs/>
        </w:rPr>
        <w:t>Extra Jumps</w:t>
      </w:r>
      <w:r>
        <w:t xml:space="preserve"> – Targets can have a number of jumps they have in reserve, enabling maneuverable double jumps to gain extra height or reach. Using the Jump input again while already Airborne will use up extra jumps, until none remain. They are restored upon landing.</w:t>
      </w:r>
    </w:p>
    <w:p w14:paraId="4B810C0E" w14:textId="08CE2623" w:rsidR="00CF0BFC" w:rsidRPr="00B46C47" w:rsidRDefault="00CF0BFC" w:rsidP="00CF0BFC">
      <w:pPr>
        <w:pStyle w:val="ListParagraph"/>
        <w:numPr>
          <w:ilvl w:val="1"/>
          <w:numId w:val="16"/>
        </w:numPr>
      </w:pPr>
      <w:r>
        <w:rPr>
          <w:b/>
          <w:bCs/>
        </w:rPr>
        <w:t>Fast</w:t>
      </w:r>
      <w:r w:rsidRPr="00CF0BFC">
        <w:rPr>
          <w:b/>
          <w:bCs/>
        </w:rPr>
        <w:t>-Fall</w:t>
      </w:r>
      <w:r>
        <w:rPr>
          <w:b/>
          <w:bCs/>
        </w:rPr>
        <w:t xml:space="preserve"> </w:t>
      </w:r>
      <w:r>
        <w:t>– If the player presses the duck input, they will enter a fast-fall enabling them to make contact with the ground faster.</w:t>
      </w:r>
    </w:p>
    <w:p w14:paraId="465DE120" w14:textId="0505B7AB" w:rsidR="00B46C47" w:rsidRPr="00B46C47" w:rsidRDefault="00B46C47" w:rsidP="00B46C47">
      <w:pPr>
        <w:pStyle w:val="ListParagraph"/>
        <w:numPr>
          <w:ilvl w:val="0"/>
          <w:numId w:val="16"/>
        </w:numPr>
      </w:pPr>
      <w:r>
        <w:rPr>
          <w:b/>
          <w:bCs/>
        </w:rPr>
        <w:t>Blocking</w:t>
      </w:r>
      <w:r w:rsidR="00CF0BFC">
        <w:rPr>
          <w:b/>
          <w:bCs/>
        </w:rPr>
        <w:t xml:space="preserve"> – </w:t>
      </w:r>
      <w:r w:rsidR="00CF0BFC">
        <w:t>Target has their defenses up, and will take massively reduced damage from sources in front of them.</w:t>
      </w:r>
      <w:r w:rsidR="00CF0BFC">
        <w:br/>
        <w:t xml:space="preserve">While blocking, the target cannot move normally, has reduced stamina regeneration, and will drain stamina whenever they absorb a hit by blocking. Being attacked around the block will stop the block as if the target was hit from the Idle state. </w:t>
      </w:r>
      <w:r w:rsidR="00CF0BFC">
        <w:br/>
        <w:t>If an attack depletes the stamina of the character, they enter the Countered state.</w:t>
      </w:r>
    </w:p>
    <w:p w14:paraId="1E9699C5" w14:textId="3276A3D6" w:rsidR="00B46C47" w:rsidRPr="00B46C47" w:rsidRDefault="00B46C47" w:rsidP="00B46C47">
      <w:pPr>
        <w:pStyle w:val="ListParagraph"/>
        <w:numPr>
          <w:ilvl w:val="0"/>
          <w:numId w:val="16"/>
        </w:numPr>
      </w:pPr>
      <w:r>
        <w:rPr>
          <w:b/>
          <w:bCs/>
        </w:rPr>
        <w:t>Dodging</w:t>
      </w:r>
      <w:r w:rsidR="00CF0BFC">
        <w:rPr>
          <w:b/>
          <w:bCs/>
        </w:rPr>
        <w:t xml:space="preserve"> </w:t>
      </w:r>
      <w:r w:rsidR="00CF0BFC">
        <w:t>– Target is in mid-dodge, and will not take damage or register hits. While mid-dodge, the target cannot recover stamina.</w:t>
      </w:r>
      <w:r w:rsidR="00CF0BFC">
        <w:br/>
        <w:t>Dodges can be used in midair, but they will set the number of extra jumps available to you to 0.</w:t>
      </w:r>
    </w:p>
    <w:p w14:paraId="032509DE" w14:textId="4CC02C30" w:rsidR="00B46C47" w:rsidRDefault="00B46C47" w:rsidP="00B46C47">
      <w:pPr>
        <w:pStyle w:val="ListParagraph"/>
        <w:numPr>
          <w:ilvl w:val="0"/>
          <w:numId w:val="16"/>
        </w:numPr>
      </w:pPr>
      <w:r>
        <w:rPr>
          <w:b/>
          <w:bCs/>
        </w:rPr>
        <w:t>Dangling</w:t>
      </w:r>
      <w:r w:rsidR="00CF0BFC">
        <w:rPr>
          <w:b/>
          <w:bCs/>
        </w:rPr>
        <w:t xml:space="preserve"> </w:t>
      </w:r>
      <w:r w:rsidR="00CF0BFC">
        <w:t>– Target is hanging off the side of a ledge. When first entering this state, they have a 1 second grace period where they won’t be hit by attacks.</w:t>
      </w:r>
      <w:r w:rsidR="00CF0BFC">
        <w:br/>
        <w:t>Dangling can transition into one of four states:</w:t>
      </w:r>
    </w:p>
    <w:p w14:paraId="622C42CA" w14:textId="0748FB5C" w:rsidR="00CF0BFC" w:rsidRPr="00CF0BFC" w:rsidRDefault="00CF0BFC" w:rsidP="00CF0BFC">
      <w:pPr>
        <w:pStyle w:val="ListParagraph"/>
        <w:numPr>
          <w:ilvl w:val="1"/>
          <w:numId w:val="16"/>
        </w:numPr>
      </w:pPr>
      <w:r>
        <w:rPr>
          <w:b/>
          <w:bCs/>
        </w:rPr>
        <w:t>Idle</w:t>
      </w:r>
      <w:r>
        <w:t xml:space="preserve"> – Simply tap upwards to climb directly onto the ledge.</w:t>
      </w:r>
    </w:p>
    <w:p w14:paraId="2D80C628" w14:textId="036C05EF" w:rsidR="00CF0BFC" w:rsidRDefault="00CF0BFC" w:rsidP="00CF0BFC">
      <w:pPr>
        <w:pStyle w:val="ListParagraph"/>
        <w:numPr>
          <w:ilvl w:val="1"/>
          <w:numId w:val="16"/>
        </w:numPr>
      </w:pPr>
      <w:r>
        <w:rPr>
          <w:b/>
          <w:bCs/>
        </w:rPr>
        <w:t>Airborne</w:t>
      </w:r>
      <w:r>
        <w:t xml:space="preserve"> – Jump to leap above and over the ledge.</w:t>
      </w:r>
    </w:p>
    <w:p w14:paraId="02B0CD81" w14:textId="15DFB950" w:rsidR="00CF0BFC" w:rsidRDefault="00CF0BFC" w:rsidP="00CF0BFC">
      <w:pPr>
        <w:pStyle w:val="ListParagraph"/>
        <w:numPr>
          <w:ilvl w:val="1"/>
          <w:numId w:val="16"/>
        </w:numPr>
      </w:pPr>
      <w:r>
        <w:rPr>
          <w:b/>
          <w:bCs/>
        </w:rPr>
        <w:t>Dodging</w:t>
      </w:r>
      <w:r>
        <w:t xml:space="preserve"> – Use a side input to roll past the ledge and get around close threats.</w:t>
      </w:r>
    </w:p>
    <w:p w14:paraId="3AF3BD48" w14:textId="2D7C62A4" w:rsidR="00CF0BFC" w:rsidRDefault="00CF0BFC" w:rsidP="00CF0BFC">
      <w:pPr>
        <w:pStyle w:val="ListParagraph"/>
        <w:numPr>
          <w:ilvl w:val="1"/>
          <w:numId w:val="16"/>
        </w:numPr>
      </w:pPr>
      <w:r>
        <w:rPr>
          <w:b/>
          <w:bCs/>
        </w:rPr>
        <w:t xml:space="preserve">Attack </w:t>
      </w:r>
      <w:r>
        <w:t>– You can execute a ledge attack upon rising up onto the ledge with the attack button.</w:t>
      </w:r>
    </w:p>
    <w:p w14:paraId="17E0F3CA" w14:textId="0410B74D" w:rsidR="00CF0BFC" w:rsidRPr="00B46C47" w:rsidRDefault="00CF0BFC" w:rsidP="00CF0BFC">
      <w:pPr>
        <w:ind w:left="720"/>
      </w:pPr>
      <w:r>
        <w:lastRenderedPageBreak/>
        <w:t>These actions become slower if you have below 20% stamina.</w:t>
      </w:r>
    </w:p>
    <w:p w14:paraId="28C9ECD5" w14:textId="5989A882" w:rsidR="002976CB" w:rsidRDefault="00B46C47" w:rsidP="002976CB">
      <w:pPr>
        <w:pStyle w:val="ListParagraph"/>
        <w:numPr>
          <w:ilvl w:val="0"/>
          <w:numId w:val="16"/>
        </w:numPr>
      </w:pPr>
      <w:r>
        <w:rPr>
          <w:b/>
          <w:bCs/>
        </w:rPr>
        <w:t>Staggered</w:t>
      </w:r>
      <w:r w:rsidR="00CF0BFC">
        <w:rPr>
          <w:b/>
          <w:bCs/>
        </w:rPr>
        <w:t xml:space="preserve"> </w:t>
      </w:r>
      <w:r w:rsidR="00CF0BFC">
        <w:t xml:space="preserve">– The Staggered state is entered once a target has their </w:t>
      </w:r>
      <w:r w:rsidR="002976CB">
        <w:t>Footing depleted by a damaging attack. Upon entering this state, they will enter a pain animation, and have their Stagger bar refilled.</w:t>
      </w:r>
      <w:r w:rsidR="002976CB">
        <w:br/>
        <w:t>Stagger has a high priority, and will usually interrupt most other states.</w:t>
      </w:r>
    </w:p>
    <w:p w14:paraId="111266F6" w14:textId="3DBCD603" w:rsidR="002976CB" w:rsidRDefault="002976CB" w:rsidP="002976CB">
      <w:pPr>
        <w:pStyle w:val="ListParagraph"/>
        <w:numPr>
          <w:ilvl w:val="1"/>
          <w:numId w:val="16"/>
        </w:numPr>
      </w:pPr>
      <w:r>
        <w:rPr>
          <w:b/>
          <w:bCs/>
        </w:rPr>
        <w:t xml:space="preserve">Grounded </w:t>
      </w:r>
      <w:r>
        <w:t>– The side-effect of either becoming staggered in midair, or being hit with a spectacularly powerful hit, grounded state knocks the target prone. When in this state, the target is invulnerable for 1 second before they can take one of three actions:</w:t>
      </w:r>
    </w:p>
    <w:p w14:paraId="106AF906" w14:textId="0FC73B0B" w:rsidR="002976CB" w:rsidRDefault="002976CB" w:rsidP="002976CB">
      <w:pPr>
        <w:pStyle w:val="ListParagraph"/>
        <w:numPr>
          <w:ilvl w:val="2"/>
          <w:numId w:val="16"/>
        </w:numPr>
      </w:pPr>
      <w:r>
        <w:rPr>
          <w:b/>
          <w:bCs/>
        </w:rPr>
        <w:t xml:space="preserve">Standing up </w:t>
      </w:r>
      <w:r>
        <w:t>– Done if no input is given. The target will stand up over time back into the Idle or Combat stance. This state can be overridden if an input is done early enough, but otherwise does not grant any special invulnerability.</w:t>
      </w:r>
    </w:p>
    <w:p w14:paraId="6930C852" w14:textId="0545CC3C" w:rsidR="002976CB" w:rsidRDefault="002976CB" w:rsidP="002976CB">
      <w:pPr>
        <w:pStyle w:val="ListParagraph"/>
        <w:numPr>
          <w:ilvl w:val="2"/>
          <w:numId w:val="16"/>
        </w:numPr>
      </w:pPr>
      <w:r>
        <w:rPr>
          <w:b/>
          <w:bCs/>
        </w:rPr>
        <w:t>Wakeup attack</w:t>
      </w:r>
      <w:r>
        <w:t xml:space="preserve"> – If pressing the attack button, a short-ranged attack is done upon rising from the ground for a stamina cost.</w:t>
      </w:r>
    </w:p>
    <w:p w14:paraId="6FD89419" w14:textId="3D8FB3F7" w:rsidR="002976CB" w:rsidRDefault="002976CB" w:rsidP="002976CB">
      <w:pPr>
        <w:pStyle w:val="ListParagraph"/>
        <w:numPr>
          <w:ilvl w:val="2"/>
          <w:numId w:val="16"/>
        </w:numPr>
      </w:pPr>
      <w:r>
        <w:rPr>
          <w:b/>
          <w:bCs/>
        </w:rPr>
        <w:t>Roll</w:t>
      </w:r>
      <w:r>
        <w:t xml:space="preserve"> – Pressing a directional input left or right will allow you to dodge roll out of the location to safety. This also can be followed up with a wakeup attack.</w:t>
      </w:r>
    </w:p>
    <w:p w14:paraId="4CF7CCE4" w14:textId="4957B00E" w:rsidR="002976CB" w:rsidRDefault="002976CB" w:rsidP="002976CB">
      <w:pPr>
        <w:pStyle w:val="ListParagraph"/>
        <w:ind w:left="1440"/>
      </w:pPr>
      <w:r>
        <w:t>Most enemies will only stand upon exiting the Grounded state.</w:t>
      </w:r>
    </w:p>
    <w:p w14:paraId="4409E998" w14:textId="6F36FCF9" w:rsidR="002976CB" w:rsidRPr="00B46C47" w:rsidRDefault="002976CB" w:rsidP="002976CB">
      <w:pPr>
        <w:pStyle w:val="ListParagraph"/>
        <w:numPr>
          <w:ilvl w:val="1"/>
          <w:numId w:val="16"/>
        </w:numPr>
      </w:pPr>
      <w:r>
        <w:rPr>
          <w:b/>
          <w:bCs/>
        </w:rPr>
        <w:t>Reeling</w:t>
      </w:r>
      <w:r>
        <w:t xml:space="preserve"> – Reeling occurs when stagger strikes in midair. When Reeling, the target begins tumbling with minor aerial control. They can use a jump or dodge to recover in midair and land safely, or else they will become Grounded upon hitting a surface.</w:t>
      </w:r>
    </w:p>
    <w:p w14:paraId="3EF092D9" w14:textId="472268CA" w:rsidR="00B46C47" w:rsidRPr="00B46C47" w:rsidRDefault="00B46C47" w:rsidP="00B46C47">
      <w:pPr>
        <w:pStyle w:val="ListParagraph"/>
        <w:numPr>
          <w:ilvl w:val="0"/>
          <w:numId w:val="16"/>
        </w:numPr>
      </w:pPr>
      <w:r>
        <w:rPr>
          <w:b/>
          <w:bCs/>
        </w:rPr>
        <w:t>Countered</w:t>
      </w:r>
      <w:r w:rsidR="002976CB">
        <w:rPr>
          <w:b/>
          <w:bCs/>
        </w:rPr>
        <w:t xml:space="preserve"> </w:t>
      </w:r>
      <w:r w:rsidR="002976CB">
        <w:t>– Upon being riposted or hit with especially powerful staggering attacks, a target can become Countered. In this state, they take 33% extra damage from all sources, and can be subject to a Lethal Strike: the Lethal Strike will set both the target and the attacker into a Grab Sequence state, and inflicts extreme damage on the target.</w:t>
      </w:r>
    </w:p>
    <w:p w14:paraId="01B6F978" w14:textId="2E7CECE0" w:rsidR="002976CB" w:rsidRPr="002976CB" w:rsidRDefault="00B46C47" w:rsidP="002976CB">
      <w:pPr>
        <w:pStyle w:val="ListParagraph"/>
        <w:numPr>
          <w:ilvl w:val="0"/>
          <w:numId w:val="16"/>
        </w:numPr>
      </w:pPr>
      <w:r>
        <w:rPr>
          <w:b/>
          <w:bCs/>
        </w:rPr>
        <w:t>Grab Sequence</w:t>
      </w:r>
      <w:r w:rsidR="002976CB">
        <w:rPr>
          <w:b/>
          <w:bCs/>
        </w:rPr>
        <w:t xml:space="preserve"> </w:t>
      </w:r>
      <w:r w:rsidR="002976CB">
        <w:t>– Target is either initiating, or the victim of a grab. While this is occurring, damage hitboxes are temporarily disabled until the animation is completed.</w:t>
      </w:r>
      <w:r w:rsidR="002976CB">
        <w:br/>
        <w:t>The Grab Sequence that players usually will execute is the Lethal Strike.</w:t>
      </w:r>
    </w:p>
    <w:p w14:paraId="18DEFFDE" w14:textId="73B9E253" w:rsidR="00B46C47" w:rsidRPr="00B46C47" w:rsidRDefault="00B46C47" w:rsidP="00B46C47">
      <w:pPr>
        <w:pStyle w:val="ListParagraph"/>
        <w:numPr>
          <w:ilvl w:val="0"/>
          <w:numId w:val="16"/>
        </w:numPr>
      </w:pPr>
      <w:r>
        <w:rPr>
          <w:b/>
          <w:bCs/>
        </w:rPr>
        <w:t>Immobile</w:t>
      </w:r>
      <w:r w:rsidR="002976CB">
        <w:t xml:space="preserve"> – Only caused by the Petrify condition, Immobile will pause the current animation/frame of the character.</w:t>
      </w:r>
      <w:r w:rsidR="002976CB">
        <w:br/>
        <w:t>Immobile targets are always subject to gravity, meaning targets that normally are flying while Idle no longer do so. Targets that are Immobile take a small degree of fall damage if they are airborne in these cases.</w:t>
      </w:r>
    </w:p>
    <w:p w14:paraId="2EB107C1" w14:textId="677286E4" w:rsidR="00B46C47" w:rsidRPr="00B46C47" w:rsidRDefault="00B46C47" w:rsidP="00B46C47">
      <w:pPr>
        <w:pStyle w:val="ListParagraph"/>
        <w:numPr>
          <w:ilvl w:val="0"/>
          <w:numId w:val="16"/>
        </w:numPr>
      </w:pPr>
      <w:r>
        <w:rPr>
          <w:b/>
          <w:bCs/>
        </w:rPr>
        <w:t>Dying</w:t>
      </w:r>
      <w:r w:rsidR="002976CB">
        <w:rPr>
          <w:b/>
          <w:bCs/>
        </w:rPr>
        <w:t xml:space="preserve"> </w:t>
      </w:r>
      <w:r w:rsidR="002976CB">
        <w:t xml:space="preserve">– Highest-priority of states, activated upon either being Banished or having HP reduced to 0. This plays a dying animation and causes the entity to either </w:t>
      </w:r>
      <w:r w:rsidR="00D17373">
        <w:t>disappear or</w:t>
      </w:r>
      <w:r w:rsidR="002976CB">
        <w:t xml:space="preserve"> become a corpse.</w:t>
      </w:r>
    </w:p>
    <w:p w14:paraId="199A9CCF" w14:textId="162962D4" w:rsidR="006868FC" w:rsidRDefault="006868FC" w:rsidP="006868FC">
      <w:pPr>
        <w:pStyle w:val="Heading1"/>
      </w:pPr>
      <w:r>
        <w:t>Player</w:t>
      </w:r>
    </w:p>
    <w:p w14:paraId="4CC12419" w14:textId="14730575" w:rsidR="006868FC" w:rsidRDefault="006868FC" w:rsidP="006868FC">
      <w:pPr>
        <w:pStyle w:val="Heading2"/>
      </w:pPr>
      <w:r>
        <w:t>Player Characters</w:t>
      </w:r>
    </w:p>
    <w:p w14:paraId="1BA5081D" w14:textId="4D0F2AAB" w:rsidR="006868FC" w:rsidRDefault="006868FC" w:rsidP="006868FC">
      <w:r>
        <w:t>The player gets the option to make a customized character at the start of the game, which is initially a human that lives in Rochester NY, during a world-destroying cataclysm. The player can determine their character’s appearance and starting background, which affects initial equipment selection and starting stats.</w:t>
      </w:r>
    </w:p>
    <w:p w14:paraId="66D55B8A" w14:textId="7D875D31" w:rsidR="006868FC" w:rsidRDefault="006868FC" w:rsidP="006868FC">
      <w:pPr>
        <w:pStyle w:val="Heading2"/>
      </w:pPr>
      <w:r>
        <w:lastRenderedPageBreak/>
        <w:t>Stats</w:t>
      </w:r>
    </w:p>
    <w:p w14:paraId="3D4BC262" w14:textId="6C70A855" w:rsidR="006868FC" w:rsidRDefault="006868FC" w:rsidP="006868FC">
      <w:r>
        <w:t>All characters have the following stats that determine how they interact with the world, and how effective certain weapons or skills can be.</w:t>
      </w:r>
    </w:p>
    <w:p w14:paraId="38F6B0DA" w14:textId="50AA5E92" w:rsidR="006868FC" w:rsidRDefault="000130BF" w:rsidP="006868FC">
      <w:pPr>
        <w:pStyle w:val="Heading3"/>
      </w:pPr>
      <w:r>
        <w:t>Vigor</w:t>
      </w:r>
    </w:p>
    <w:p w14:paraId="32FAE30D" w14:textId="3DEFB13F" w:rsidR="000130BF" w:rsidRDefault="000130BF" w:rsidP="000130BF">
      <w:r>
        <w:t>A measure of the character’s total health. Higher vigor correlates with more damage taken before dying. Having vigor also improves resistances to cold damage, and poison effects slightly.</w:t>
      </w:r>
    </w:p>
    <w:p w14:paraId="2F6FA151" w14:textId="6E47742A" w:rsidR="000130BF" w:rsidRDefault="000130BF" w:rsidP="000130BF">
      <w:pPr>
        <w:pStyle w:val="Heading3"/>
      </w:pPr>
      <w:r>
        <w:t>Poise</w:t>
      </w:r>
    </w:p>
    <w:p w14:paraId="464061F9" w14:textId="646D17CF" w:rsidR="000130BF" w:rsidRDefault="000130BF" w:rsidP="000130BF">
      <w:r>
        <w:t>Poise affects how quickly the character can move when holding heavy items or wearing heavy armor, improving the player’s maximum equip load.</w:t>
      </w:r>
    </w:p>
    <w:p w14:paraId="48373B29" w14:textId="0DC4CA78" w:rsidR="000130BF" w:rsidRDefault="000130BF" w:rsidP="000130BF">
      <w:pPr>
        <w:pStyle w:val="Heading3"/>
      </w:pPr>
      <w:r>
        <w:t>Endurance</w:t>
      </w:r>
    </w:p>
    <w:p w14:paraId="519806CE" w14:textId="30A0B6FF" w:rsidR="000130BF" w:rsidRDefault="000130BF" w:rsidP="000130BF">
      <w:r>
        <w:t xml:space="preserve">Measure of a character’s stamina. High endurance grants characters more stamina with which to perform actions. It also provides small benefits to resisting electrical damage and resisting </w:t>
      </w:r>
      <w:r w:rsidR="00786734">
        <w:t>injury</w:t>
      </w:r>
      <w:r>
        <w:t>.</w:t>
      </w:r>
    </w:p>
    <w:p w14:paraId="0E7A01F8" w14:textId="54FB2AA9" w:rsidR="000130BF" w:rsidRDefault="000130BF" w:rsidP="000130BF">
      <w:pPr>
        <w:pStyle w:val="Heading3"/>
      </w:pPr>
      <w:r>
        <w:t>Strength</w:t>
      </w:r>
    </w:p>
    <w:p w14:paraId="2AB838B1" w14:textId="23BBD8D7" w:rsidR="0002265F" w:rsidRDefault="000130BF" w:rsidP="000130BF">
      <w:r>
        <w:t>A measurement of physical power. Specific weapons and skills scale off the value of this stat to increase damage done.</w:t>
      </w:r>
      <w:r w:rsidR="0002265F">
        <w:t xml:space="preserve"> Most things that scale well off of Strength emphasize heavy, powerful, and large attacks. Examples of this would include:</w:t>
      </w:r>
    </w:p>
    <w:p w14:paraId="787A71AA" w14:textId="095140DC" w:rsidR="0002265F" w:rsidRDefault="0002265F" w:rsidP="0002265F">
      <w:pPr>
        <w:pStyle w:val="ListParagraph"/>
        <w:numPr>
          <w:ilvl w:val="0"/>
          <w:numId w:val="18"/>
        </w:numPr>
      </w:pPr>
      <w:r>
        <w:t>Melee Weapon: Aluminum Baseball Bat, Greatsword, Warhammer</w:t>
      </w:r>
    </w:p>
    <w:p w14:paraId="0D31F178" w14:textId="3D818CDE" w:rsidR="0002265F" w:rsidRDefault="0002265F" w:rsidP="0002265F">
      <w:pPr>
        <w:pStyle w:val="ListParagraph"/>
        <w:numPr>
          <w:ilvl w:val="0"/>
          <w:numId w:val="18"/>
        </w:numPr>
      </w:pPr>
      <w:r>
        <w:t>Ranged Weapon: Javelin, Rocks</w:t>
      </w:r>
    </w:p>
    <w:p w14:paraId="2E0602E1" w14:textId="5FFF57C1" w:rsidR="0002265F" w:rsidRDefault="0002265F" w:rsidP="0002265F">
      <w:pPr>
        <w:pStyle w:val="ListParagraph"/>
        <w:numPr>
          <w:ilvl w:val="0"/>
          <w:numId w:val="18"/>
        </w:numPr>
      </w:pPr>
      <w:r>
        <w:t xml:space="preserve">Skills: Heavy Kick, </w:t>
      </w:r>
      <w:r w:rsidR="009E50AA">
        <w:t>Shoulder Check</w:t>
      </w:r>
      <w:r>
        <w:t>, Grapple</w:t>
      </w:r>
    </w:p>
    <w:p w14:paraId="42A06C3D" w14:textId="7863B24B" w:rsidR="000130BF" w:rsidRDefault="000130BF" w:rsidP="000130BF">
      <w:r>
        <w:t>Side-benefits of Strength also include increasing resistance to fire slightly and boosting the character’s footing.</w:t>
      </w:r>
    </w:p>
    <w:p w14:paraId="18F7F6C0" w14:textId="24EE118D" w:rsidR="000130BF" w:rsidRDefault="000130BF" w:rsidP="000130BF">
      <w:pPr>
        <w:pStyle w:val="Heading3"/>
      </w:pPr>
      <w:r>
        <w:t>Agility</w:t>
      </w:r>
    </w:p>
    <w:p w14:paraId="7D6D7886" w14:textId="2867CF40" w:rsidR="0002265F" w:rsidRDefault="000130BF" w:rsidP="000130BF">
      <w:r>
        <w:t xml:space="preserve">Measure of the character’s deftness. Specific weapons and skills scale off Agility to increase damage done. </w:t>
      </w:r>
      <w:r w:rsidR="0002265F">
        <w:t>Most things scaling off of Agility involve quick, responsive actions. Examples include:</w:t>
      </w:r>
    </w:p>
    <w:p w14:paraId="3186A0B8" w14:textId="749F0BD6" w:rsidR="0002265F" w:rsidRDefault="0002265F" w:rsidP="0002265F">
      <w:pPr>
        <w:pStyle w:val="ListParagraph"/>
        <w:numPr>
          <w:ilvl w:val="0"/>
          <w:numId w:val="19"/>
        </w:numPr>
      </w:pPr>
      <w:r>
        <w:t>Melee Weapon: Rapier, Scalpel, Katana, Urumi</w:t>
      </w:r>
    </w:p>
    <w:p w14:paraId="14960628" w14:textId="462BBE73" w:rsidR="0002265F" w:rsidRDefault="0002265F" w:rsidP="0002265F">
      <w:pPr>
        <w:pStyle w:val="ListParagraph"/>
        <w:numPr>
          <w:ilvl w:val="0"/>
          <w:numId w:val="19"/>
        </w:numPr>
      </w:pPr>
      <w:r>
        <w:t>Ranged Weapon: Crossbow, Longbow, Bolt-Action Rifle</w:t>
      </w:r>
    </w:p>
    <w:p w14:paraId="17361434" w14:textId="57D792CA" w:rsidR="009E50AA" w:rsidRDefault="009E50AA" w:rsidP="0002265F">
      <w:pPr>
        <w:pStyle w:val="ListParagraph"/>
        <w:numPr>
          <w:ilvl w:val="0"/>
          <w:numId w:val="19"/>
        </w:numPr>
      </w:pPr>
      <w:r>
        <w:t xml:space="preserve">Skills: Trip, </w:t>
      </w:r>
      <w:r w:rsidR="00BF76AE">
        <w:t xml:space="preserve">Feint, </w:t>
      </w:r>
      <w:r>
        <w:t>Judo Counter, Riposte, Somersault Lunge</w:t>
      </w:r>
    </w:p>
    <w:p w14:paraId="5C24037F" w14:textId="35E3C0F0" w:rsidR="000130BF" w:rsidRDefault="000130BF" w:rsidP="000130BF">
      <w:r>
        <w:t>Side-benefits of Agility also include slight benefits to resisting physical damage, and small improvement to balance.</w:t>
      </w:r>
    </w:p>
    <w:p w14:paraId="5CDBA4FA" w14:textId="50A5520D" w:rsidR="000130BF" w:rsidRDefault="000130BF" w:rsidP="000130BF">
      <w:pPr>
        <w:pStyle w:val="Heading3"/>
      </w:pPr>
      <w:r>
        <w:t>Intelligence</w:t>
      </w:r>
    </w:p>
    <w:p w14:paraId="5C0375CB" w14:textId="05E2544D" w:rsidR="009E50AA" w:rsidRDefault="000130BF" w:rsidP="000130BF">
      <w:r>
        <w:t xml:space="preserve">Measure of mental capacity. Intelligence is useful for weapons and skills scaling off the stat, to increase their damage. </w:t>
      </w:r>
      <w:r w:rsidR="009E50AA">
        <w:t>Most things scaling with Intelligence usually focus on doing Magic or Electrical damage, and otherwise involve interacting with complex, “high-tech” weapons. Examples would be:</w:t>
      </w:r>
    </w:p>
    <w:p w14:paraId="56C8C412" w14:textId="2710A0BE" w:rsidR="009E50AA" w:rsidRDefault="009E50AA" w:rsidP="009E50AA">
      <w:pPr>
        <w:pStyle w:val="ListParagraph"/>
        <w:numPr>
          <w:ilvl w:val="0"/>
          <w:numId w:val="20"/>
        </w:numPr>
      </w:pPr>
      <w:r>
        <w:t>Melee Weapon: Drill, Warmage Staff, Electromagnetic Hammer</w:t>
      </w:r>
    </w:p>
    <w:p w14:paraId="43F35019" w14:textId="73D4DE40" w:rsidR="009E50AA" w:rsidRDefault="009E50AA" w:rsidP="009E50AA">
      <w:pPr>
        <w:pStyle w:val="ListParagraph"/>
        <w:numPr>
          <w:ilvl w:val="0"/>
          <w:numId w:val="20"/>
        </w:numPr>
      </w:pPr>
      <w:r>
        <w:t>Ranged Weapon: Wand, Railgun</w:t>
      </w:r>
    </w:p>
    <w:p w14:paraId="485F2D91" w14:textId="6CA0504D" w:rsidR="00BF76AE" w:rsidRDefault="00BF76AE" w:rsidP="009E50AA">
      <w:pPr>
        <w:pStyle w:val="ListParagraph"/>
        <w:numPr>
          <w:ilvl w:val="0"/>
          <w:numId w:val="20"/>
        </w:numPr>
      </w:pPr>
      <w:r>
        <w:t>Skills: Throw Lightning, Eldritch Missile</w:t>
      </w:r>
    </w:p>
    <w:p w14:paraId="7149A3BF" w14:textId="50154BA2" w:rsidR="000130BF" w:rsidRDefault="000130BF" w:rsidP="000130BF">
      <w:r>
        <w:lastRenderedPageBreak/>
        <w:t>The side-benefits of Intelligence include small bonuses against magical damage, and slight improvements to skill usage speed.</w:t>
      </w:r>
    </w:p>
    <w:p w14:paraId="52F54EFB" w14:textId="74221DAA" w:rsidR="000130BF" w:rsidRDefault="000130BF" w:rsidP="000130BF">
      <w:pPr>
        <w:pStyle w:val="Heading3"/>
      </w:pPr>
      <w:r>
        <w:t>Willpower</w:t>
      </w:r>
    </w:p>
    <w:p w14:paraId="6985C367" w14:textId="6B33990E" w:rsidR="00BF76AE" w:rsidRDefault="000130BF" w:rsidP="000130BF">
      <w:r>
        <w:t xml:space="preserve">Measure of mental </w:t>
      </w:r>
      <w:r w:rsidR="00EA77BE">
        <w:t xml:space="preserve">stability and conviction. Willpower is used to improve the scaling on corresponding skills and weapons, boosting the effects and damage. </w:t>
      </w:r>
      <w:r w:rsidR="00BF76AE">
        <w:t>Things associated with Willpower scaling often deal Fire or Frost damage, and otherwise represent skills or implements requiring raw belief or courage to use. Examples include:</w:t>
      </w:r>
    </w:p>
    <w:p w14:paraId="35838C6C" w14:textId="260536BB" w:rsidR="00BF76AE" w:rsidRDefault="00BF76AE" w:rsidP="00BF76AE">
      <w:pPr>
        <w:pStyle w:val="ListParagraph"/>
        <w:numPr>
          <w:ilvl w:val="0"/>
          <w:numId w:val="21"/>
        </w:numPr>
      </w:pPr>
      <w:r>
        <w:t>Melee Weapon: Torch, Ice Spear, Sacred Mace</w:t>
      </w:r>
    </w:p>
    <w:p w14:paraId="31117BAD" w14:textId="71333199" w:rsidR="00BF76AE" w:rsidRDefault="00BF76AE" w:rsidP="00BF76AE">
      <w:pPr>
        <w:pStyle w:val="ListParagraph"/>
        <w:numPr>
          <w:ilvl w:val="0"/>
          <w:numId w:val="21"/>
        </w:numPr>
      </w:pPr>
      <w:r>
        <w:t>Ranged Weapon: Flamethrower, Grenades</w:t>
      </w:r>
    </w:p>
    <w:p w14:paraId="5402A6B4" w14:textId="5C5AD9BF" w:rsidR="00BF76AE" w:rsidRDefault="00BF76AE" w:rsidP="00BF76AE">
      <w:pPr>
        <w:pStyle w:val="ListParagraph"/>
        <w:numPr>
          <w:ilvl w:val="0"/>
          <w:numId w:val="21"/>
        </w:numPr>
      </w:pPr>
      <w:r>
        <w:t>Skills: Burning Hand, Blizzard</w:t>
      </w:r>
    </w:p>
    <w:p w14:paraId="5BD8F22D" w14:textId="5D3586EB" w:rsidR="000130BF" w:rsidRPr="000130BF" w:rsidRDefault="00EA77BE" w:rsidP="000130BF">
      <w:r>
        <w:t>Willpower also provides slight benefits to resisting dark damage and curses.</w:t>
      </w:r>
    </w:p>
    <w:p w14:paraId="7FB3CB81" w14:textId="5D456C66" w:rsidR="00BF1598" w:rsidRDefault="00EA77BE" w:rsidP="00EA77BE">
      <w:pPr>
        <w:pStyle w:val="Heading3"/>
      </w:pPr>
      <w:r>
        <w:t>Luck</w:t>
      </w:r>
    </w:p>
    <w:p w14:paraId="4B5C7BF7" w14:textId="4B5F79CF" w:rsidR="00EA77BE" w:rsidRDefault="00EA77BE" w:rsidP="00EA77BE">
      <w:r>
        <w:t>The luck stat plays a very small part in most everything the player does, indirectly, with extremely minor effects to:</w:t>
      </w:r>
    </w:p>
    <w:p w14:paraId="28D0CB6C" w14:textId="08608A24" w:rsidR="00EA77BE" w:rsidRDefault="00EA77BE" w:rsidP="00EA77BE">
      <w:pPr>
        <w:pStyle w:val="ListParagraph"/>
        <w:numPr>
          <w:ilvl w:val="0"/>
          <w:numId w:val="2"/>
        </w:numPr>
      </w:pPr>
      <w:r>
        <w:t>Amount of damage taken reduced</w:t>
      </w:r>
    </w:p>
    <w:p w14:paraId="7AA043FE" w14:textId="71C6525C" w:rsidR="00EA77BE" w:rsidRDefault="00EA77BE" w:rsidP="00EA77BE">
      <w:pPr>
        <w:pStyle w:val="ListParagraph"/>
        <w:numPr>
          <w:ilvl w:val="0"/>
          <w:numId w:val="2"/>
        </w:numPr>
      </w:pPr>
      <w:r>
        <w:t>Damage done on critical hits</w:t>
      </w:r>
    </w:p>
    <w:p w14:paraId="60529486" w14:textId="6A7EE6C8" w:rsidR="00EA77BE" w:rsidRDefault="00EA77BE" w:rsidP="00EA77BE">
      <w:pPr>
        <w:pStyle w:val="ListParagraph"/>
        <w:numPr>
          <w:ilvl w:val="0"/>
          <w:numId w:val="2"/>
        </w:numPr>
      </w:pPr>
      <w:r>
        <w:t>Size of the character’s ledge-grab hit area</w:t>
      </w:r>
    </w:p>
    <w:p w14:paraId="527D9A83" w14:textId="5CF08555" w:rsidR="00EA77BE" w:rsidRDefault="00EA77BE" w:rsidP="00EA77BE">
      <w:pPr>
        <w:pStyle w:val="ListParagraph"/>
        <w:numPr>
          <w:ilvl w:val="0"/>
          <w:numId w:val="2"/>
        </w:numPr>
      </w:pPr>
      <w:r>
        <w:t>Duration of dodges</w:t>
      </w:r>
    </w:p>
    <w:p w14:paraId="1237F223" w14:textId="4CD690D6" w:rsidR="00EA77BE" w:rsidRDefault="00EA77BE" w:rsidP="00EA77BE">
      <w:r>
        <w:t xml:space="preserve">More directly, luck provides a large benefit to the </w:t>
      </w:r>
      <w:r w:rsidR="00B80815">
        <w:t>number</w:t>
      </w:r>
      <w:r>
        <w:t xml:space="preserve"> of items found when defeating enemies.</w:t>
      </w:r>
    </w:p>
    <w:p w14:paraId="457A8145" w14:textId="7D81A3E3" w:rsidR="00360438" w:rsidRDefault="00360438" w:rsidP="00360438">
      <w:pPr>
        <w:pStyle w:val="Heading2"/>
      </w:pPr>
      <w:r>
        <w:t>Level</w:t>
      </w:r>
    </w:p>
    <w:p w14:paraId="717927A9" w14:textId="5A943FE5" w:rsidR="00360438" w:rsidRDefault="00B46C47" w:rsidP="00360438">
      <w:r>
        <w:t>The player character’s level is the sum of all their stat scores, making it directly correlate to the overall power of the character. Level determines the following:</w:t>
      </w:r>
    </w:p>
    <w:p w14:paraId="04641C7F" w14:textId="5793C1C5" w:rsidR="00B46C47" w:rsidRDefault="00B46C47" w:rsidP="00B46C47">
      <w:pPr>
        <w:pStyle w:val="ListParagraph"/>
        <w:numPr>
          <w:ilvl w:val="0"/>
          <w:numId w:val="14"/>
        </w:numPr>
      </w:pPr>
      <w:r>
        <w:t>Pairing with others in co-op games (if this feature ever gets created…)</w:t>
      </w:r>
    </w:p>
    <w:p w14:paraId="5A7D7E47" w14:textId="51214EED" w:rsidR="00B46C47" w:rsidRDefault="00B46C47" w:rsidP="00B46C47">
      <w:pPr>
        <w:pStyle w:val="ListParagraph"/>
        <w:numPr>
          <w:ilvl w:val="0"/>
          <w:numId w:val="14"/>
        </w:numPr>
      </w:pPr>
      <w:r>
        <w:t>Resistances against all Status Effects</w:t>
      </w:r>
    </w:p>
    <w:p w14:paraId="05DDB1FE" w14:textId="664DCA09" w:rsidR="00B46C47" w:rsidRDefault="00B46C47" w:rsidP="00B46C47">
      <w:pPr>
        <w:pStyle w:val="ListParagraph"/>
        <w:numPr>
          <w:ilvl w:val="0"/>
          <w:numId w:val="14"/>
        </w:numPr>
      </w:pPr>
      <w:r>
        <w:t>Heavy Resistance against Banish</w:t>
      </w:r>
    </w:p>
    <w:p w14:paraId="514C9BA0" w14:textId="47D3A781" w:rsidR="00772008" w:rsidRDefault="00772008" w:rsidP="00772008">
      <w:pPr>
        <w:pStyle w:val="Heading2"/>
      </w:pPr>
      <w:r>
        <w:t>Starting Loadouts</w:t>
      </w:r>
    </w:p>
    <w:p w14:paraId="1DCDC8B2" w14:textId="1DF49EAC" w:rsidR="007A24E3" w:rsidRPr="007A24E3" w:rsidRDefault="007A24E3" w:rsidP="007A24E3">
      <w:r>
        <w:t>Starting background plays only a small role in the overall character’s nature: each only has one skill, a starting weapon, and a loadout of stats – of which the stats will likely have the largest implications. Equipment will quickly become phased out with items that are more common, and more performant, in the other realms you explore.</w:t>
      </w:r>
    </w:p>
    <w:p w14:paraId="76FEB553" w14:textId="36A12A5F" w:rsidR="00772008" w:rsidRDefault="00772008" w:rsidP="00772008">
      <w:pPr>
        <w:pStyle w:val="Heading3"/>
      </w:pPr>
      <w:r>
        <w:t>Athlete</w:t>
      </w:r>
    </w:p>
    <w:p w14:paraId="5FE34D2F" w14:textId="25B54E05" w:rsidR="00772008" w:rsidRDefault="00772008" w:rsidP="00772008">
      <w:pPr>
        <w:rPr>
          <w:i/>
          <w:iCs/>
        </w:rPr>
      </w:pPr>
      <w:r>
        <w:rPr>
          <w:i/>
          <w:iCs/>
        </w:rPr>
        <w:t>A focus on fitness lets you contend better with challenges.</w:t>
      </w:r>
    </w:p>
    <w:p w14:paraId="377EEE02" w14:textId="245F4934" w:rsidR="00B46460" w:rsidRPr="00B46460" w:rsidRDefault="00B46460" w:rsidP="00772008">
      <w:r>
        <w:t>General purpose melee-focused character.</w:t>
      </w:r>
    </w:p>
    <w:tbl>
      <w:tblPr>
        <w:tblStyle w:val="TableGrid"/>
        <w:tblW w:w="0" w:type="auto"/>
        <w:tblLook w:val="04A0" w:firstRow="1" w:lastRow="0" w:firstColumn="1" w:lastColumn="0" w:noHBand="0" w:noVBand="1"/>
      </w:tblPr>
      <w:tblGrid>
        <w:gridCol w:w="1435"/>
        <w:gridCol w:w="7915"/>
      </w:tblGrid>
      <w:tr w:rsidR="00772008" w14:paraId="4205E073" w14:textId="77777777" w:rsidTr="001B63BE">
        <w:tc>
          <w:tcPr>
            <w:tcW w:w="1435" w:type="dxa"/>
          </w:tcPr>
          <w:p w14:paraId="2C83495D" w14:textId="77777777" w:rsidR="00772008" w:rsidRDefault="00772008" w:rsidP="001B63BE">
            <w:r>
              <w:t>Vigor</w:t>
            </w:r>
          </w:p>
        </w:tc>
        <w:tc>
          <w:tcPr>
            <w:tcW w:w="7915" w:type="dxa"/>
          </w:tcPr>
          <w:p w14:paraId="43A23CDE" w14:textId="36CB10B6" w:rsidR="00772008" w:rsidRDefault="00772008" w:rsidP="001B63BE">
            <w:r>
              <w:t>12</w:t>
            </w:r>
          </w:p>
        </w:tc>
      </w:tr>
      <w:tr w:rsidR="00772008" w14:paraId="26917CF3" w14:textId="77777777" w:rsidTr="001B63BE">
        <w:tc>
          <w:tcPr>
            <w:tcW w:w="1435" w:type="dxa"/>
          </w:tcPr>
          <w:p w14:paraId="76806069" w14:textId="77777777" w:rsidR="00772008" w:rsidRDefault="00772008" w:rsidP="001B63BE">
            <w:r>
              <w:t>Poise</w:t>
            </w:r>
          </w:p>
        </w:tc>
        <w:tc>
          <w:tcPr>
            <w:tcW w:w="7915" w:type="dxa"/>
          </w:tcPr>
          <w:p w14:paraId="35FF84AC" w14:textId="38BB1597" w:rsidR="00772008" w:rsidRDefault="00772008" w:rsidP="001B63BE">
            <w:r>
              <w:t>9</w:t>
            </w:r>
          </w:p>
        </w:tc>
      </w:tr>
      <w:tr w:rsidR="00772008" w14:paraId="724D39F5" w14:textId="77777777" w:rsidTr="001B63BE">
        <w:tc>
          <w:tcPr>
            <w:tcW w:w="1435" w:type="dxa"/>
          </w:tcPr>
          <w:p w14:paraId="36732E2D" w14:textId="77777777" w:rsidR="00772008" w:rsidRDefault="00772008" w:rsidP="001B63BE">
            <w:r>
              <w:t>Endurance</w:t>
            </w:r>
          </w:p>
        </w:tc>
        <w:tc>
          <w:tcPr>
            <w:tcW w:w="7915" w:type="dxa"/>
          </w:tcPr>
          <w:p w14:paraId="7BBF3B27" w14:textId="6DA400BA" w:rsidR="00772008" w:rsidRDefault="00772008" w:rsidP="001B63BE">
            <w:r>
              <w:t>14</w:t>
            </w:r>
          </w:p>
        </w:tc>
      </w:tr>
      <w:tr w:rsidR="00772008" w14:paraId="6A65A407" w14:textId="77777777" w:rsidTr="001B63BE">
        <w:tc>
          <w:tcPr>
            <w:tcW w:w="1435" w:type="dxa"/>
          </w:tcPr>
          <w:p w14:paraId="17B55056" w14:textId="77777777" w:rsidR="00772008" w:rsidRDefault="00772008" w:rsidP="001B63BE">
            <w:r>
              <w:t>Strength</w:t>
            </w:r>
          </w:p>
        </w:tc>
        <w:tc>
          <w:tcPr>
            <w:tcW w:w="7915" w:type="dxa"/>
          </w:tcPr>
          <w:p w14:paraId="21D7AF1D" w14:textId="4F520057" w:rsidR="00772008" w:rsidRDefault="00772008" w:rsidP="001B63BE">
            <w:r>
              <w:t>1</w:t>
            </w:r>
            <w:r w:rsidR="00595983">
              <w:t>3</w:t>
            </w:r>
          </w:p>
        </w:tc>
      </w:tr>
      <w:tr w:rsidR="00772008" w14:paraId="5ED5AC3E" w14:textId="77777777" w:rsidTr="001B63BE">
        <w:tc>
          <w:tcPr>
            <w:tcW w:w="1435" w:type="dxa"/>
          </w:tcPr>
          <w:p w14:paraId="58529F18" w14:textId="77777777" w:rsidR="00772008" w:rsidRDefault="00772008" w:rsidP="001B63BE">
            <w:r>
              <w:lastRenderedPageBreak/>
              <w:t>Agility</w:t>
            </w:r>
          </w:p>
        </w:tc>
        <w:tc>
          <w:tcPr>
            <w:tcW w:w="7915" w:type="dxa"/>
          </w:tcPr>
          <w:p w14:paraId="74AE53E7" w14:textId="62F1797D" w:rsidR="00772008" w:rsidRDefault="00772008" w:rsidP="001B63BE">
            <w:r>
              <w:t>15</w:t>
            </w:r>
          </w:p>
        </w:tc>
      </w:tr>
      <w:tr w:rsidR="00772008" w14:paraId="4635B3C7" w14:textId="77777777" w:rsidTr="001B63BE">
        <w:tc>
          <w:tcPr>
            <w:tcW w:w="1435" w:type="dxa"/>
          </w:tcPr>
          <w:p w14:paraId="463DB2F2" w14:textId="77777777" w:rsidR="00772008" w:rsidRDefault="00772008" w:rsidP="001B63BE">
            <w:r>
              <w:t>Intelligence</w:t>
            </w:r>
          </w:p>
        </w:tc>
        <w:tc>
          <w:tcPr>
            <w:tcW w:w="7915" w:type="dxa"/>
          </w:tcPr>
          <w:p w14:paraId="4806C162" w14:textId="1C52F96F" w:rsidR="00772008" w:rsidRDefault="00595983" w:rsidP="001B63BE">
            <w:r>
              <w:t>8</w:t>
            </w:r>
          </w:p>
        </w:tc>
      </w:tr>
      <w:tr w:rsidR="00772008" w14:paraId="657487E6" w14:textId="77777777" w:rsidTr="001B63BE">
        <w:tc>
          <w:tcPr>
            <w:tcW w:w="1435" w:type="dxa"/>
          </w:tcPr>
          <w:p w14:paraId="153EB7B5" w14:textId="77777777" w:rsidR="00772008" w:rsidRDefault="00772008" w:rsidP="001B63BE">
            <w:r>
              <w:t>Willpower</w:t>
            </w:r>
          </w:p>
        </w:tc>
        <w:tc>
          <w:tcPr>
            <w:tcW w:w="7915" w:type="dxa"/>
          </w:tcPr>
          <w:p w14:paraId="221A4923" w14:textId="1A2235B2" w:rsidR="00772008" w:rsidRDefault="00772008" w:rsidP="001B63BE">
            <w:r>
              <w:t>10</w:t>
            </w:r>
          </w:p>
        </w:tc>
      </w:tr>
      <w:tr w:rsidR="00772008" w14:paraId="376EB4C6" w14:textId="77777777" w:rsidTr="001B63BE">
        <w:tc>
          <w:tcPr>
            <w:tcW w:w="1435" w:type="dxa"/>
          </w:tcPr>
          <w:p w14:paraId="428E67A2" w14:textId="77777777" w:rsidR="00772008" w:rsidRDefault="00772008" w:rsidP="001B63BE">
            <w:r>
              <w:t>Luck</w:t>
            </w:r>
          </w:p>
        </w:tc>
        <w:tc>
          <w:tcPr>
            <w:tcW w:w="7915" w:type="dxa"/>
          </w:tcPr>
          <w:p w14:paraId="6C2A8CF6" w14:textId="005F2E29" w:rsidR="00772008" w:rsidRDefault="00772008" w:rsidP="001B63BE">
            <w:r>
              <w:t>9</w:t>
            </w:r>
          </w:p>
        </w:tc>
      </w:tr>
      <w:tr w:rsidR="00772008" w14:paraId="52D9485D" w14:textId="77777777" w:rsidTr="001B63BE">
        <w:tc>
          <w:tcPr>
            <w:tcW w:w="1435" w:type="dxa"/>
          </w:tcPr>
          <w:p w14:paraId="2D19F010" w14:textId="77777777" w:rsidR="00772008" w:rsidRDefault="00772008" w:rsidP="001B63BE">
            <w:r>
              <w:t>Level</w:t>
            </w:r>
          </w:p>
        </w:tc>
        <w:tc>
          <w:tcPr>
            <w:tcW w:w="7915" w:type="dxa"/>
          </w:tcPr>
          <w:p w14:paraId="571B7160" w14:textId="18A4E708" w:rsidR="00772008" w:rsidRDefault="00772008" w:rsidP="001B63BE">
            <w:r>
              <w:t>1</w:t>
            </w:r>
            <w:r w:rsidR="00595983">
              <w:t>1</w:t>
            </w:r>
          </w:p>
        </w:tc>
      </w:tr>
      <w:tr w:rsidR="00772008" w14:paraId="507A0099" w14:textId="77777777" w:rsidTr="001B63BE">
        <w:tc>
          <w:tcPr>
            <w:tcW w:w="1435" w:type="dxa"/>
          </w:tcPr>
          <w:p w14:paraId="74BA057A" w14:textId="77777777" w:rsidR="00772008" w:rsidRDefault="00772008" w:rsidP="001B63BE">
            <w:r>
              <w:t>Weapon</w:t>
            </w:r>
          </w:p>
        </w:tc>
        <w:tc>
          <w:tcPr>
            <w:tcW w:w="7915" w:type="dxa"/>
          </w:tcPr>
          <w:p w14:paraId="1F711687" w14:textId="6515E69B" w:rsidR="00772008" w:rsidRDefault="00772008" w:rsidP="001B63BE">
            <w:r>
              <w:t>Baseball Bat</w:t>
            </w:r>
          </w:p>
        </w:tc>
      </w:tr>
      <w:tr w:rsidR="00772008" w14:paraId="4AD9B89D" w14:textId="77777777" w:rsidTr="001B63BE">
        <w:tc>
          <w:tcPr>
            <w:tcW w:w="1435" w:type="dxa"/>
          </w:tcPr>
          <w:p w14:paraId="7375D953" w14:textId="77777777" w:rsidR="00772008" w:rsidRDefault="00772008" w:rsidP="001B63BE">
            <w:r>
              <w:t>Armor</w:t>
            </w:r>
          </w:p>
        </w:tc>
        <w:tc>
          <w:tcPr>
            <w:tcW w:w="7915" w:type="dxa"/>
          </w:tcPr>
          <w:p w14:paraId="0B1F4D00" w14:textId="0298FAFB" w:rsidR="00772008" w:rsidRDefault="00772008" w:rsidP="001B63BE">
            <w:r>
              <w:t>Street Wear</w:t>
            </w:r>
          </w:p>
        </w:tc>
      </w:tr>
      <w:tr w:rsidR="00772008" w14:paraId="5205AAD5" w14:textId="77777777" w:rsidTr="001B63BE">
        <w:tc>
          <w:tcPr>
            <w:tcW w:w="1435" w:type="dxa"/>
          </w:tcPr>
          <w:p w14:paraId="1D8C410B" w14:textId="77777777" w:rsidR="00772008" w:rsidRDefault="00772008" w:rsidP="001B63BE">
            <w:r>
              <w:t>Skill</w:t>
            </w:r>
          </w:p>
        </w:tc>
        <w:tc>
          <w:tcPr>
            <w:tcW w:w="7915" w:type="dxa"/>
          </w:tcPr>
          <w:p w14:paraId="28A80CF4" w14:textId="2124F291" w:rsidR="00772008" w:rsidRDefault="00772008" w:rsidP="001B63BE">
            <w:r>
              <w:t>Power Strike</w:t>
            </w:r>
            <w:r w:rsidR="001E5E3E">
              <w:t xml:space="preserve"> – Lunge forward a set distance and deal a melee attack.</w:t>
            </w:r>
          </w:p>
        </w:tc>
      </w:tr>
    </w:tbl>
    <w:p w14:paraId="67BFB5BC" w14:textId="18C488EF" w:rsidR="00772008" w:rsidRDefault="00772008" w:rsidP="00772008"/>
    <w:p w14:paraId="330F8BBF" w14:textId="0000E56C" w:rsidR="00983341" w:rsidRDefault="00983341" w:rsidP="00983341">
      <w:pPr>
        <w:pStyle w:val="Heading3"/>
      </w:pPr>
      <w:r>
        <w:t>Soldier</w:t>
      </w:r>
    </w:p>
    <w:p w14:paraId="7670FC45" w14:textId="21DB9CF3" w:rsidR="00983341" w:rsidRDefault="00983341" w:rsidP="00983341">
      <w:pPr>
        <w:rPr>
          <w:i/>
          <w:iCs/>
        </w:rPr>
      </w:pPr>
      <w:r>
        <w:rPr>
          <w:i/>
          <w:iCs/>
        </w:rPr>
        <w:t>Sent in to deal with the mess here, you’re well-equipped for a fight.</w:t>
      </w:r>
    </w:p>
    <w:p w14:paraId="0120CBA1" w14:textId="757C1664" w:rsidR="00B46460" w:rsidRPr="00B46460" w:rsidRDefault="00B46460" w:rsidP="00983341">
      <w:r>
        <w:t xml:space="preserve">Heavyweight </w:t>
      </w:r>
      <w:r w:rsidR="001E5E3E">
        <w:t>mixed-range</w:t>
      </w:r>
      <w:r>
        <w:t xml:space="preserve"> character.</w:t>
      </w:r>
    </w:p>
    <w:tbl>
      <w:tblPr>
        <w:tblStyle w:val="TableGrid"/>
        <w:tblW w:w="0" w:type="auto"/>
        <w:tblLook w:val="04A0" w:firstRow="1" w:lastRow="0" w:firstColumn="1" w:lastColumn="0" w:noHBand="0" w:noVBand="1"/>
      </w:tblPr>
      <w:tblGrid>
        <w:gridCol w:w="1435"/>
        <w:gridCol w:w="7915"/>
      </w:tblGrid>
      <w:tr w:rsidR="00983341" w14:paraId="6A364FAE" w14:textId="77777777" w:rsidTr="001B63BE">
        <w:tc>
          <w:tcPr>
            <w:tcW w:w="1435" w:type="dxa"/>
          </w:tcPr>
          <w:p w14:paraId="678AD3C2" w14:textId="0E882DC2" w:rsidR="00983341" w:rsidRDefault="00983341" w:rsidP="00983341">
            <w:r>
              <w:t>Vigor</w:t>
            </w:r>
          </w:p>
        </w:tc>
        <w:tc>
          <w:tcPr>
            <w:tcW w:w="7915" w:type="dxa"/>
            <w:vAlign w:val="center"/>
          </w:tcPr>
          <w:p w14:paraId="53EA9A82" w14:textId="7C453B2B" w:rsidR="00983341" w:rsidRDefault="00983341" w:rsidP="00983341">
            <w:r>
              <w:rPr>
                <w:rFonts w:ascii="Calibri" w:hAnsi="Calibri" w:cs="Calibri"/>
                <w:color w:val="000000"/>
              </w:rPr>
              <w:t>15</w:t>
            </w:r>
          </w:p>
        </w:tc>
      </w:tr>
      <w:tr w:rsidR="00983341" w14:paraId="2B0CEE40" w14:textId="77777777" w:rsidTr="001B63BE">
        <w:tc>
          <w:tcPr>
            <w:tcW w:w="1435" w:type="dxa"/>
          </w:tcPr>
          <w:p w14:paraId="409BB9FA" w14:textId="5AB045C6" w:rsidR="00983341" w:rsidRDefault="00983341" w:rsidP="00983341">
            <w:r>
              <w:t>Poise</w:t>
            </w:r>
          </w:p>
        </w:tc>
        <w:tc>
          <w:tcPr>
            <w:tcW w:w="7915" w:type="dxa"/>
            <w:vAlign w:val="center"/>
          </w:tcPr>
          <w:p w14:paraId="313A77A6" w14:textId="04B3D572" w:rsidR="00983341" w:rsidRDefault="00983341" w:rsidP="00983341">
            <w:r>
              <w:rPr>
                <w:rFonts w:ascii="Calibri" w:hAnsi="Calibri" w:cs="Calibri"/>
                <w:color w:val="000000"/>
              </w:rPr>
              <w:t>14</w:t>
            </w:r>
          </w:p>
        </w:tc>
      </w:tr>
      <w:tr w:rsidR="00983341" w14:paraId="67051AAB" w14:textId="77777777" w:rsidTr="001B63BE">
        <w:tc>
          <w:tcPr>
            <w:tcW w:w="1435" w:type="dxa"/>
          </w:tcPr>
          <w:p w14:paraId="2A1CEA03" w14:textId="7DB75993" w:rsidR="00983341" w:rsidRDefault="00983341" w:rsidP="00983341">
            <w:r>
              <w:t>Endurance</w:t>
            </w:r>
          </w:p>
        </w:tc>
        <w:tc>
          <w:tcPr>
            <w:tcW w:w="7915" w:type="dxa"/>
            <w:vAlign w:val="center"/>
          </w:tcPr>
          <w:p w14:paraId="324A49FC" w14:textId="40188D87" w:rsidR="00983341" w:rsidRDefault="00983341" w:rsidP="00983341">
            <w:r>
              <w:rPr>
                <w:rFonts w:ascii="Calibri" w:hAnsi="Calibri" w:cs="Calibri"/>
                <w:color w:val="000000"/>
              </w:rPr>
              <w:t>12</w:t>
            </w:r>
          </w:p>
        </w:tc>
      </w:tr>
      <w:tr w:rsidR="00983341" w14:paraId="0408FAA7" w14:textId="77777777" w:rsidTr="001B63BE">
        <w:tc>
          <w:tcPr>
            <w:tcW w:w="1435" w:type="dxa"/>
          </w:tcPr>
          <w:p w14:paraId="49DCEEF5" w14:textId="5624967D" w:rsidR="00983341" w:rsidRDefault="00983341" w:rsidP="00983341">
            <w:r>
              <w:t>Strength</w:t>
            </w:r>
          </w:p>
        </w:tc>
        <w:tc>
          <w:tcPr>
            <w:tcW w:w="7915" w:type="dxa"/>
            <w:vAlign w:val="center"/>
          </w:tcPr>
          <w:p w14:paraId="3BC808DE" w14:textId="3FF8C5F6" w:rsidR="00983341" w:rsidRDefault="00983341" w:rsidP="00983341">
            <w:r>
              <w:rPr>
                <w:rFonts w:ascii="Calibri" w:hAnsi="Calibri" w:cs="Calibri"/>
                <w:color w:val="000000"/>
              </w:rPr>
              <w:t>1</w:t>
            </w:r>
            <w:r w:rsidR="00B46460">
              <w:rPr>
                <w:rFonts w:ascii="Calibri" w:hAnsi="Calibri" w:cs="Calibri"/>
                <w:color w:val="000000"/>
              </w:rPr>
              <w:t>1</w:t>
            </w:r>
          </w:p>
        </w:tc>
      </w:tr>
      <w:tr w:rsidR="00983341" w14:paraId="23598402" w14:textId="77777777" w:rsidTr="001B63BE">
        <w:tc>
          <w:tcPr>
            <w:tcW w:w="1435" w:type="dxa"/>
          </w:tcPr>
          <w:p w14:paraId="67848F83" w14:textId="50EDAA7C" w:rsidR="00983341" w:rsidRDefault="00983341" w:rsidP="00983341">
            <w:r>
              <w:t>Agility</w:t>
            </w:r>
          </w:p>
        </w:tc>
        <w:tc>
          <w:tcPr>
            <w:tcW w:w="7915" w:type="dxa"/>
            <w:vAlign w:val="center"/>
          </w:tcPr>
          <w:p w14:paraId="6382934B" w14:textId="3BA4AFD7" w:rsidR="00983341" w:rsidRDefault="00983341" w:rsidP="00983341">
            <w:r>
              <w:rPr>
                <w:rFonts w:ascii="Calibri" w:hAnsi="Calibri" w:cs="Calibri"/>
                <w:color w:val="000000"/>
              </w:rPr>
              <w:t>1</w:t>
            </w:r>
            <w:r w:rsidR="00B46460">
              <w:rPr>
                <w:rFonts w:ascii="Calibri" w:hAnsi="Calibri" w:cs="Calibri"/>
                <w:color w:val="000000"/>
              </w:rPr>
              <w:t>3</w:t>
            </w:r>
          </w:p>
        </w:tc>
      </w:tr>
      <w:tr w:rsidR="00983341" w14:paraId="6A1CA20C" w14:textId="77777777" w:rsidTr="001B63BE">
        <w:tc>
          <w:tcPr>
            <w:tcW w:w="1435" w:type="dxa"/>
          </w:tcPr>
          <w:p w14:paraId="3C29F973" w14:textId="543DDE0B" w:rsidR="00983341" w:rsidRDefault="00983341" w:rsidP="00983341">
            <w:r>
              <w:t>Intelligence</w:t>
            </w:r>
          </w:p>
        </w:tc>
        <w:tc>
          <w:tcPr>
            <w:tcW w:w="7915" w:type="dxa"/>
            <w:vAlign w:val="center"/>
          </w:tcPr>
          <w:p w14:paraId="31537783" w14:textId="25FE24EF" w:rsidR="00983341" w:rsidRDefault="00B46460" w:rsidP="00983341">
            <w:r>
              <w:t>14</w:t>
            </w:r>
          </w:p>
        </w:tc>
      </w:tr>
      <w:tr w:rsidR="00983341" w14:paraId="5AD78498" w14:textId="77777777" w:rsidTr="001B63BE">
        <w:tc>
          <w:tcPr>
            <w:tcW w:w="1435" w:type="dxa"/>
          </w:tcPr>
          <w:p w14:paraId="67818ECF" w14:textId="225B1225" w:rsidR="00983341" w:rsidRDefault="00983341" w:rsidP="00983341">
            <w:r>
              <w:t>Willpower</w:t>
            </w:r>
          </w:p>
        </w:tc>
        <w:tc>
          <w:tcPr>
            <w:tcW w:w="7915" w:type="dxa"/>
            <w:vAlign w:val="center"/>
          </w:tcPr>
          <w:p w14:paraId="70507CFA" w14:textId="45FDBA1A" w:rsidR="00983341" w:rsidRDefault="00983341" w:rsidP="00983341">
            <w:r>
              <w:rPr>
                <w:rFonts w:ascii="Calibri" w:hAnsi="Calibri" w:cs="Calibri"/>
                <w:color w:val="000000"/>
              </w:rPr>
              <w:t>9</w:t>
            </w:r>
          </w:p>
        </w:tc>
      </w:tr>
      <w:tr w:rsidR="00983341" w14:paraId="05F40EFB" w14:textId="77777777" w:rsidTr="001B63BE">
        <w:tc>
          <w:tcPr>
            <w:tcW w:w="1435" w:type="dxa"/>
          </w:tcPr>
          <w:p w14:paraId="1906AC23" w14:textId="694A1E45" w:rsidR="00983341" w:rsidRDefault="00983341" w:rsidP="00983341">
            <w:r>
              <w:t>Luck</w:t>
            </w:r>
          </w:p>
        </w:tc>
        <w:tc>
          <w:tcPr>
            <w:tcW w:w="7915" w:type="dxa"/>
            <w:vAlign w:val="center"/>
          </w:tcPr>
          <w:p w14:paraId="30068A4A" w14:textId="7661451A" w:rsidR="00983341" w:rsidRDefault="00983341" w:rsidP="00983341">
            <w:r>
              <w:rPr>
                <w:rFonts w:ascii="Calibri" w:hAnsi="Calibri" w:cs="Calibri"/>
                <w:color w:val="000000"/>
              </w:rPr>
              <w:t>7</w:t>
            </w:r>
          </w:p>
        </w:tc>
      </w:tr>
      <w:tr w:rsidR="00983341" w14:paraId="18257727" w14:textId="77777777" w:rsidTr="001B63BE">
        <w:tc>
          <w:tcPr>
            <w:tcW w:w="1435" w:type="dxa"/>
          </w:tcPr>
          <w:p w14:paraId="7EEF5B57" w14:textId="0D399A02" w:rsidR="00983341" w:rsidRDefault="00983341" w:rsidP="00983341">
            <w:r>
              <w:t>Level</w:t>
            </w:r>
          </w:p>
        </w:tc>
        <w:tc>
          <w:tcPr>
            <w:tcW w:w="7915" w:type="dxa"/>
            <w:vAlign w:val="bottom"/>
          </w:tcPr>
          <w:p w14:paraId="3F902698" w14:textId="1BE3044A" w:rsidR="00983341" w:rsidRDefault="00983341" w:rsidP="00983341">
            <w:r>
              <w:rPr>
                <w:rFonts w:ascii="Calibri" w:hAnsi="Calibri" w:cs="Calibri"/>
                <w:color w:val="000000"/>
              </w:rPr>
              <w:t>1</w:t>
            </w:r>
            <w:r w:rsidR="00B46460">
              <w:rPr>
                <w:rFonts w:ascii="Calibri" w:hAnsi="Calibri" w:cs="Calibri"/>
                <w:color w:val="000000"/>
              </w:rPr>
              <w:t>5</w:t>
            </w:r>
          </w:p>
        </w:tc>
      </w:tr>
      <w:tr w:rsidR="00983341" w14:paraId="2F3AF4DE" w14:textId="77777777" w:rsidTr="001B63BE">
        <w:tc>
          <w:tcPr>
            <w:tcW w:w="1435" w:type="dxa"/>
          </w:tcPr>
          <w:p w14:paraId="7058D627" w14:textId="77777777" w:rsidR="00983341" w:rsidRDefault="00983341" w:rsidP="001B63BE">
            <w:r>
              <w:t>Weapon</w:t>
            </w:r>
          </w:p>
        </w:tc>
        <w:tc>
          <w:tcPr>
            <w:tcW w:w="7915" w:type="dxa"/>
          </w:tcPr>
          <w:p w14:paraId="1B1C7ED8" w14:textId="3E2F319A" w:rsidR="00983341" w:rsidRDefault="00983341" w:rsidP="001B63BE">
            <w:r>
              <w:t>Combat Knife</w:t>
            </w:r>
          </w:p>
        </w:tc>
      </w:tr>
      <w:tr w:rsidR="00983341" w14:paraId="088F7199" w14:textId="77777777" w:rsidTr="001B63BE">
        <w:tc>
          <w:tcPr>
            <w:tcW w:w="1435" w:type="dxa"/>
          </w:tcPr>
          <w:p w14:paraId="03D0BEAC" w14:textId="77777777" w:rsidR="00983341" w:rsidRDefault="00983341" w:rsidP="001B63BE">
            <w:r>
              <w:t>Armor</w:t>
            </w:r>
          </w:p>
        </w:tc>
        <w:tc>
          <w:tcPr>
            <w:tcW w:w="7915" w:type="dxa"/>
          </w:tcPr>
          <w:p w14:paraId="7A2F6DAD" w14:textId="6D9D0624" w:rsidR="00983341" w:rsidRDefault="00983341" w:rsidP="001B63BE">
            <w:r>
              <w:t>Fatigues</w:t>
            </w:r>
          </w:p>
        </w:tc>
      </w:tr>
      <w:tr w:rsidR="00983341" w14:paraId="12974E49" w14:textId="77777777" w:rsidTr="001B63BE">
        <w:tc>
          <w:tcPr>
            <w:tcW w:w="1435" w:type="dxa"/>
          </w:tcPr>
          <w:p w14:paraId="0205B5DB" w14:textId="77777777" w:rsidR="00983341" w:rsidRDefault="00983341" w:rsidP="001B63BE">
            <w:r>
              <w:t>Skill</w:t>
            </w:r>
          </w:p>
        </w:tc>
        <w:tc>
          <w:tcPr>
            <w:tcW w:w="7915" w:type="dxa"/>
          </w:tcPr>
          <w:p w14:paraId="301E39AC" w14:textId="1D87BDC3" w:rsidR="00983341" w:rsidRDefault="00983341" w:rsidP="001B63BE">
            <w:r>
              <w:t>Pistol Shot</w:t>
            </w:r>
            <w:r w:rsidR="001E5E3E">
              <w:t xml:space="preserve"> – Draws out a sidearm for a precise ranged attack for minor damage.</w:t>
            </w:r>
          </w:p>
        </w:tc>
      </w:tr>
    </w:tbl>
    <w:p w14:paraId="46C5F331" w14:textId="002D8A6E" w:rsidR="00983341" w:rsidRDefault="00983341" w:rsidP="00772008"/>
    <w:p w14:paraId="044650FE" w14:textId="127E39B4" w:rsidR="00983341" w:rsidRDefault="00983341" w:rsidP="00983341">
      <w:pPr>
        <w:pStyle w:val="Heading3"/>
      </w:pPr>
      <w:r>
        <w:t>Firefighter</w:t>
      </w:r>
    </w:p>
    <w:p w14:paraId="189DCB5C" w14:textId="39C66F70" w:rsidR="00983341" w:rsidRDefault="00983341" w:rsidP="00983341">
      <w:pPr>
        <w:rPr>
          <w:i/>
          <w:iCs/>
        </w:rPr>
      </w:pPr>
      <w:r>
        <w:rPr>
          <w:i/>
          <w:iCs/>
        </w:rPr>
        <w:t>Tasked with braving intense heat and rescuing people. This is unlike anything you’ve seen before.</w:t>
      </w:r>
    </w:p>
    <w:p w14:paraId="0CADE32C" w14:textId="63E84B6A" w:rsidR="00B46460" w:rsidRPr="00B46460" w:rsidRDefault="00B46460" w:rsidP="00983341">
      <w:r>
        <w:t>Heavyweight, strength-centric melee character.</w:t>
      </w:r>
    </w:p>
    <w:tbl>
      <w:tblPr>
        <w:tblStyle w:val="TableGrid"/>
        <w:tblW w:w="0" w:type="auto"/>
        <w:tblLook w:val="04A0" w:firstRow="1" w:lastRow="0" w:firstColumn="1" w:lastColumn="0" w:noHBand="0" w:noVBand="1"/>
      </w:tblPr>
      <w:tblGrid>
        <w:gridCol w:w="1435"/>
        <w:gridCol w:w="7915"/>
      </w:tblGrid>
      <w:tr w:rsidR="00983341" w14:paraId="348D47B7" w14:textId="77777777" w:rsidTr="001B63BE">
        <w:tc>
          <w:tcPr>
            <w:tcW w:w="1435" w:type="dxa"/>
          </w:tcPr>
          <w:p w14:paraId="788F4CE7" w14:textId="77777777" w:rsidR="00983341" w:rsidRDefault="00983341" w:rsidP="00983341">
            <w:r>
              <w:t>Vigor</w:t>
            </w:r>
          </w:p>
        </w:tc>
        <w:tc>
          <w:tcPr>
            <w:tcW w:w="7915" w:type="dxa"/>
            <w:vAlign w:val="center"/>
          </w:tcPr>
          <w:p w14:paraId="2C863ADF" w14:textId="52E9B999" w:rsidR="00983341" w:rsidRDefault="00983341" w:rsidP="00983341">
            <w:r>
              <w:rPr>
                <w:rFonts w:ascii="Calibri" w:hAnsi="Calibri" w:cs="Calibri"/>
                <w:color w:val="000000"/>
              </w:rPr>
              <w:t>17</w:t>
            </w:r>
          </w:p>
        </w:tc>
      </w:tr>
      <w:tr w:rsidR="00983341" w14:paraId="7C40F4E5" w14:textId="77777777" w:rsidTr="001B63BE">
        <w:tc>
          <w:tcPr>
            <w:tcW w:w="1435" w:type="dxa"/>
          </w:tcPr>
          <w:p w14:paraId="2B0514FE" w14:textId="77777777" w:rsidR="00983341" w:rsidRDefault="00983341" w:rsidP="00983341">
            <w:r>
              <w:t>Poise</w:t>
            </w:r>
          </w:p>
        </w:tc>
        <w:tc>
          <w:tcPr>
            <w:tcW w:w="7915" w:type="dxa"/>
            <w:vAlign w:val="center"/>
          </w:tcPr>
          <w:p w14:paraId="7D03221F" w14:textId="77331095" w:rsidR="00983341" w:rsidRDefault="00983341" w:rsidP="00983341">
            <w:r>
              <w:rPr>
                <w:rFonts w:ascii="Calibri" w:hAnsi="Calibri" w:cs="Calibri"/>
                <w:color w:val="000000"/>
              </w:rPr>
              <w:t>16</w:t>
            </w:r>
          </w:p>
        </w:tc>
      </w:tr>
      <w:tr w:rsidR="00983341" w14:paraId="39A3B7FD" w14:textId="77777777" w:rsidTr="001B63BE">
        <w:tc>
          <w:tcPr>
            <w:tcW w:w="1435" w:type="dxa"/>
          </w:tcPr>
          <w:p w14:paraId="62FFFC49" w14:textId="77777777" w:rsidR="00983341" w:rsidRDefault="00983341" w:rsidP="00983341">
            <w:r>
              <w:t>Endurance</w:t>
            </w:r>
          </w:p>
        </w:tc>
        <w:tc>
          <w:tcPr>
            <w:tcW w:w="7915" w:type="dxa"/>
            <w:vAlign w:val="center"/>
          </w:tcPr>
          <w:p w14:paraId="117E698B" w14:textId="6C3B060F" w:rsidR="00983341" w:rsidRDefault="00983341" w:rsidP="00983341">
            <w:r>
              <w:rPr>
                <w:rFonts w:ascii="Calibri" w:hAnsi="Calibri" w:cs="Calibri"/>
                <w:color w:val="000000"/>
              </w:rPr>
              <w:t>10</w:t>
            </w:r>
          </w:p>
        </w:tc>
      </w:tr>
      <w:tr w:rsidR="00983341" w14:paraId="778F3244" w14:textId="77777777" w:rsidTr="001B63BE">
        <w:tc>
          <w:tcPr>
            <w:tcW w:w="1435" w:type="dxa"/>
          </w:tcPr>
          <w:p w14:paraId="58D62B1E" w14:textId="77777777" w:rsidR="00983341" w:rsidRDefault="00983341" w:rsidP="00983341">
            <w:r>
              <w:t>Strength</w:t>
            </w:r>
          </w:p>
        </w:tc>
        <w:tc>
          <w:tcPr>
            <w:tcW w:w="7915" w:type="dxa"/>
            <w:vAlign w:val="center"/>
          </w:tcPr>
          <w:p w14:paraId="2B40FF4F" w14:textId="388ACB8A" w:rsidR="00983341" w:rsidRDefault="00983341" w:rsidP="00983341">
            <w:r>
              <w:rPr>
                <w:rFonts w:ascii="Calibri" w:hAnsi="Calibri" w:cs="Calibri"/>
                <w:color w:val="000000"/>
              </w:rPr>
              <w:t>17</w:t>
            </w:r>
          </w:p>
        </w:tc>
      </w:tr>
      <w:tr w:rsidR="00983341" w14:paraId="3FA65302" w14:textId="77777777" w:rsidTr="001B63BE">
        <w:tc>
          <w:tcPr>
            <w:tcW w:w="1435" w:type="dxa"/>
          </w:tcPr>
          <w:p w14:paraId="4B88603A" w14:textId="77777777" w:rsidR="00983341" w:rsidRDefault="00983341" w:rsidP="00983341">
            <w:r>
              <w:t>Agility</w:t>
            </w:r>
          </w:p>
        </w:tc>
        <w:tc>
          <w:tcPr>
            <w:tcW w:w="7915" w:type="dxa"/>
            <w:vAlign w:val="center"/>
          </w:tcPr>
          <w:p w14:paraId="49E05EEC" w14:textId="4181F8CB" w:rsidR="00983341" w:rsidRDefault="00983341" w:rsidP="00983341">
            <w:r>
              <w:rPr>
                <w:rFonts w:ascii="Calibri" w:hAnsi="Calibri" w:cs="Calibri"/>
                <w:color w:val="000000"/>
              </w:rPr>
              <w:t>9</w:t>
            </w:r>
          </w:p>
        </w:tc>
      </w:tr>
      <w:tr w:rsidR="00983341" w14:paraId="40A8BAE2" w14:textId="77777777" w:rsidTr="001B63BE">
        <w:tc>
          <w:tcPr>
            <w:tcW w:w="1435" w:type="dxa"/>
          </w:tcPr>
          <w:p w14:paraId="6ACB544F" w14:textId="77777777" w:rsidR="00983341" w:rsidRDefault="00983341" w:rsidP="00983341">
            <w:r>
              <w:t>Intelligence</w:t>
            </w:r>
          </w:p>
        </w:tc>
        <w:tc>
          <w:tcPr>
            <w:tcW w:w="7915" w:type="dxa"/>
            <w:vAlign w:val="center"/>
          </w:tcPr>
          <w:p w14:paraId="156E39B6" w14:textId="524E28E1" w:rsidR="00983341" w:rsidRDefault="00983341" w:rsidP="00983341">
            <w:r>
              <w:rPr>
                <w:rFonts w:ascii="Calibri" w:hAnsi="Calibri" w:cs="Calibri"/>
                <w:color w:val="000000"/>
              </w:rPr>
              <w:t>8</w:t>
            </w:r>
          </w:p>
        </w:tc>
      </w:tr>
      <w:tr w:rsidR="00983341" w14:paraId="060AC5D4" w14:textId="77777777" w:rsidTr="001B63BE">
        <w:tc>
          <w:tcPr>
            <w:tcW w:w="1435" w:type="dxa"/>
          </w:tcPr>
          <w:p w14:paraId="241639AF" w14:textId="77777777" w:rsidR="00983341" w:rsidRDefault="00983341" w:rsidP="00983341">
            <w:r>
              <w:t>Willpower</w:t>
            </w:r>
          </w:p>
        </w:tc>
        <w:tc>
          <w:tcPr>
            <w:tcW w:w="7915" w:type="dxa"/>
            <w:vAlign w:val="center"/>
          </w:tcPr>
          <w:p w14:paraId="03AFB04A" w14:textId="0E3A02CC" w:rsidR="00983341" w:rsidRDefault="00983341" w:rsidP="00983341">
            <w:r>
              <w:rPr>
                <w:rFonts w:ascii="Calibri" w:hAnsi="Calibri" w:cs="Calibri"/>
                <w:color w:val="000000"/>
              </w:rPr>
              <w:t>10</w:t>
            </w:r>
          </w:p>
        </w:tc>
      </w:tr>
      <w:tr w:rsidR="00983341" w14:paraId="386AAE6C" w14:textId="77777777" w:rsidTr="001B63BE">
        <w:tc>
          <w:tcPr>
            <w:tcW w:w="1435" w:type="dxa"/>
          </w:tcPr>
          <w:p w14:paraId="6653F94E" w14:textId="77777777" w:rsidR="00983341" w:rsidRDefault="00983341" w:rsidP="00983341">
            <w:r>
              <w:t>Luck</w:t>
            </w:r>
          </w:p>
        </w:tc>
        <w:tc>
          <w:tcPr>
            <w:tcW w:w="7915" w:type="dxa"/>
            <w:vAlign w:val="center"/>
          </w:tcPr>
          <w:p w14:paraId="3E901461" w14:textId="629D94FB" w:rsidR="00983341" w:rsidRDefault="00983341" w:rsidP="00983341">
            <w:r>
              <w:rPr>
                <w:rFonts w:ascii="Calibri" w:hAnsi="Calibri" w:cs="Calibri"/>
                <w:color w:val="000000"/>
              </w:rPr>
              <w:t>6</w:t>
            </w:r>
          </w:p>
        </w:tc>
      </w:tr>
      <w:tr w:rsidR="00983341" w14:paraId="2B7CD2F0" w14:textId="77777777" w:rsidTr="001B63BE">
        <w:tc>
          <w:tcPr>
            <w:tcW w:w="1435" w:type="dxa"/>
          </w:tcPr>
          <w:p w14:paraId="6FB22F43" w14:textId="77777777" w:rsidR="00983341" w:rsidRDefault="00983341" w:rsidP="00983341">
            <w:r>
              <w:t>Level</w:t>
            </w:r>
          </w:p>
        </w:tc>
        <w:tc>
          <w:tcPr>
            <w:tcW w:w="7915" w:type="dxa"/>
            <w:vAlign w:val="bottom"/>
          </w:tcPr>
          <w:p w14:paraId="21CC08DD" w14:textId="2EC45068" w:rsidR="00983341" w:rsidRDefault="00983341" w:rsidP="00983341">
            <w:r>
              <w:rPr>
                <w:rFonts w:ascii="Calibri" w:hAnsi="Calibri" w:cs="Calibri"/>
                <w:color w:val="000000"/>
              </w:rPr>
              <w:t>13</w:t>
            </w:r>
          </w:p>
        </w:tc>
      </w:tr>
      <w:tr w:rsidR="00983341" w14:paraId="349F789D" w14:textId="77777777" w:rsidTr="001B63BE">
        <w:tc>
          <w:tcPr>
            <w:tcW w:w="1435" w:type="dxa"/>
          </w:tcPr>
          <w:p w14:paraId="6EB5140E" w14:textId="77777777" w:rsidR="00983341" w:rsidRDefault="00983341" w:rsidP="001B63BE">
            <w:r>
              <w:t>Weapon</w:t>
            </w:r>
          </w:p>
        </w:tc>
        <w:tc>
          <w:tcPr>
            <w:tcW w:w="7915" w:type="dxa"/>
          </w:tcPr>
          <w:p w14:paraId="33CF593E" w14:textId="4CB6EF2B" w:rsidR="00983341" w:rsidRDefault="00983341" w:rsidP="001B63BE">
            <w:r>
              <w:t>Fire Axe</w:t>
            </w:r>
          </w:p>
        </w:tc>
      </w:tr>
      <w:tr w:rsidR="00983341" w14:paraId="36C72064" w14:textId="77777777" w:rsidTr="001B63BE">
        <w:tc>
          <w:tcPr>
            <w:tcW w:w="1435" w:type="dxa"/>
          </w:tcPr>
          <w:p w14:paraId="64E2F7C0" w14:textId="77777777" w:rsidR="00983341" w:rsidRDefault="00983341" w:rsidP="001B63BE">
            <w:r>
              <w:t>Armor</w:t>
            </w:r>
          </w:p>
        </w:tc>
        <w:tc>
          <w:tcPr>
            <w:tcW w:w="7915" w:type="dxa"/>
          </w:tcPr>
          <w:p w14:paraId="72475CFC" w14:textId="701E58C5" w:rsidR="00983341" w:rsidRDefault="00983341" w:rsidP="001B63BE">
            <w:r>
              <w:t>Firefighting Suit</w:t>
            </w:r>
          </w:p>
        </w:tc>
      </w:tr>
      <w:tr w:rsidR="00983341" w14:paraId="190FC491" w14:textId="77777777" w:rsidTr="001B63BE">
        <w:tc>
          <w:tcPr>
            <w:tcW w:w="1435" w:type="dxa"/>
          </w:tcPr>
          <w:p w14:paraId="10326516" w14:textId="77777777" w:rsidR="00983341" w:rsidRDefault="00983341" w:rsidP="001B63BE">
            <w:r>
              <w:t>Skill</w:t>
            </w:r>
          </w:p>
        </w:tc>
        <w:tc>
          <w:tcPr>
            <w:tcW w:w="7915" w:type="dxa"/>
          </w:tcPr>
          <w:p w14:paraId="785CBEC7" w14:textId="76D1C1C8" w:rsidR="00983341" w:rsidRDefault="00983341" w:rsidP="001B63BE">
            <w:r>
              <w:t>Kick</w:t>
            </w:r>
            <w:r w:rsidR="001E5E3E">
              <w:t xml:space="preserve"> – Heavy crushing damage with high damage dealt to Footing.</w:t>
            </w:r>
          </w:p>
        </w:tc>
      </w:tr>
    </w:tbl>
    <w:p w14:paraId="6E245E66" w14:textId="1C7BA3A4" w:rsidR="00983341" w:rsidRDefault="00983341" w:rsidP="00772008"/>
    <w:p w14:paraId="4481AEBF" w14:textId="13F422BE" w:rsidR="001B63BE" w:rsidRDefault="001B63BE" w:rsidP="001B63BE">
      <w:pPr>
        <w:pStyle w:val="Heading3"/>
      </w:pPr>
      <w:r>
        <w:lastRenderedPageBreak/>
        <w:t>Student</w:t>
      </w:r>
    </w:p>
    <w:p w14:paraId="3E19A51C" w14:textId="246062E8" w:rsidR="001B63BE" w:rsidRDefault="001B63BE" w:rsidP="001B63BE">
      <w:pPr>
        <w:rPr>
          <w:i/>
          <w:iCs/>
        </w:rPr>
      </w:pPr>
      <w:r>
        <w:rPr>
          <w:i/>
          <w:iCs/>
        </w:rPr>
        <w:t>Affluent and bright, your survival can be attributed to your quick thinking and adaptability.</w:t>
      </w:r>
    </w:p>
    <w:p w14:paraId="20BF350D" w14:textId="7F315485" w:rsidR="00BF76AE" w:rsidRPr="00BF76AE" w:rsidRDefault="00BF76AE" w:rsidP="001B63BE">
      <w:r>
        <w:t>Light-weight all-arounder with a bit of emphasis on casting rather than melee.</w:t>
      </w:r>
    </w:p>
    <w:tbl>
      <w:tblPr>
        <w:tblStyle w:val="TableGrid"/>
        <w:tblW w:w="0" w:type="auto"/>
        <w:tblLook w:val="04A0" w:firstRow="1" w:lastRow="0" w:firstColumn="1" w:lastColumn="0" w:noHBand="0" w:noVBand="1"/>
      </w:tblPr>
      <w:tblGrid>
        <w:gridCol w:w="1435"/>
        <w:gridCol w:w="7915"/>
      </w:tblGrid>
      <w:tr w:rsidR="001B63BE" w14:paraId="0522AC83" w14:textId="77777777" w:rsidTr="001B63BE">
        <w:tc>
          <w:tcPr>
            <w:tcW w:w="1435" w:type="dxa"/>
          </w:tcPr>
          <w:p w14:paraId="78E00733" w14:textId="77777777" w:rsidR="001B63BE" w:rsidRDefault="001B63BE" w:rsidP="001B63BE">
            <w:r>
              <w:t>Vigor</w:t>
            </w:r>
          </w:p>
        </w:tc>
        <w:tc>
          <w:tcPr>
            <w:tcW w:w="7915" w:type="dxa"/>
            <w:vAlign w:val="center"/>
          </w:tcPr>
          <w:p w14:paraId="45811C2C" w14:textId="730B5E69" w:rsidR="001B63BE" w:rsidRDefault="00D642B8" w:rsidP="001B63BE">
            <w:r>
              <w:t>10</w:t>
            </w:r>
          </w:p>
        </w:tc>
      </w:tr>
      <w:tr w:rsidR="001B63BE" w14:paraId="7A7D9076" w14:textId="77777777" w:rsidTr="001B63BE">
        <w:tc>
          <w:tcPr>
            <w:tcW w:w="1435" w:type="dxa"/>
          </w:tcPr>
          <w:p w14:paraId="1E40DFFB" w14:textId="77777777" w:rsidR="001B63BE" w:rsidRDefault="001B63BE" w:rsidP="001B63BE">
            <w:r>
              <w:t>Poise</w:t>
            </w:r>
          </w:p>
        </w:tc>
        <w:tc>
          <w:tcPr>
            <w:tcW w:w="7915" w:type="dxa"/>
            <w:vAlign w:val="center"/>
          </w:tcPr>
          <w:p w14:paraId="39DD511D" w14:textId="23838226" w:rsidR="001B63BE" w:rsidRDefault="001B63BE" w:rsidP="001B63BE">
            <w:r>
              <w:rPr>
                <w:rFonts w:ascii="Calibri" w:hAnsi="Calibri" w:cs="Calibri"/>
                <w:color w:val="000000"/>
              </w:rPr>
              <w:t>7</w:t>
            </w:r>
          </w:p>
        </w:tc>
      </w:tr>
      <w:tr w:rsidR="001B63BE" w14:paraId="2AF4DFFF" w14:textId="77777777" w:rsidTr="001B63BE">
        <w:tc>
          <w:tcPr>
            <w:tcW w:w="1435" w:type="dxa"/>
          </w:tcPr>
          <w:p w14:paraId="3E1BF148" w14:textId="77777777" w:rsidR="001B63BE" w:rsidRDefault="001B63BE" w:rsidP="001B63BE">
            <w:r>
              <w:t>Endurance</w:t>
            </w:r>
          </w:p>
        </w:tc>
        <w:tc>
          <w:tcPr>
            <w:tcW w:w="7915" w:type="dxa"/>
            <w:vAlign w:val="center"/>
          </w:tcPr>
          <w:p w14:paraId="51043F15" w14:textId="67412BEE" w:rsidR="001B63BE" w:rsidRDefault="00D642B8" w:rsidP="001B63BE">
            <w:r>
              <w:t>11</w:t>
            </w:r>
          </w:p>
        </w:tc>
      </w:tr>
      <w:tr w:rsidR="001B63BE" w14:paraId="59F51140" w14:textId="77777777" w:rsidTr="001B63BE">
        <w:tc>
          <w:tcPr>
            <w:tcW w:w="1435" w:type="dxa"/>
          </w:tcPr>
          <w:p w14:paraId="0F420B89" w14:textId="77777777" w:rsidR="001B63BE" w:rsidRDefault="001B63BE" w:rsidP="001B63BE">
            <w:r>
              <w:t>Strength</w:t>
            </w:r>
          </w:p>
        </w:tc>
        <w:tc>
          <w:tcPr>
            <w:tcW w:w="7915" w:type="dxa"/>
            <w:vAlign w:val="center"/>
          </w:tcPr>
          <w:p w14:paraId="73C14EB3" w14:textId="37DFEB3F" w:rsidR="001B63BE" w:rsidRDefault="00D642B8" w:rsidP="001B63BE">
            <w:r>
              <w:t>9</w:t>
            </w:r>
          </w:p>
        </w:tc>
      </w:tr>
      <w:tr w:rsidR="001B63BE" w14:paraId="2EB04AC2" w14:textId="77777777" w:rsidTr="001B63BE">
        <w:tc>
          <w:tcPr>
            <w:tcW w:w="1435" w:type="dxa"/>
          </w:tcPr>
          <w:p w14:paraId="29A3B791" w14:textId="77777777" w:rsidR="001B63BE" w:rsidRDefault="001B63BE" w:rsidP="001B63BE">
            <w:r>
              <w:t>Agility</w:t>
            </w:r>
          </w:p>
        </w:tc>
        <w:tc>
          <w:tcPr>
            <w:tcW w:w="7915" w:type="dxa"/>
            <w:vAlign w:val="center"/>
          </w:tcPr>
          <w:p w14:paraId="08C5FE0F" w14:textId="5BE20B34" w:rsidR="001B63BE" w:rsidRDefault="00D642B8" w:rsidP="001B63BE">
            <w:r>
              <w:t>9</w:t>
            </w:r>
          </w:p>
        </w:tc>
      </w:tr>
      <w:tr w:rsidR="001B63BE" w14:paraId="0461107E" w14:textId="77777777" w:rsidTr="001B63BE">
        <w:tc>
          <w:tcPr>
            <w:tcW w:w="1435" w:type="dxa"/>
          </w:tcPr>
          <w:p w14:paraId="3C30CEFE" w14:textId="77777777" w:rsidR="001B63BE" w:rsidRDefault="001B63BE" w:rsidP="001B63BE">
            <w:r>
              <w:t>Intelligence</w:t>
            </w:r>
          </w:p>
        </w:tc>
        <w:tc>
          <w:tcPr>
            <w:tcW w:w="7915" w:type="dxa"/>
            <w:vAlign w:val="center"/>
          </w:tcPr>
          <w:p w14:paraId="3781A9EF" w14:textId="281A3DB1" w:rsidR="001B63BE" w:rsidRDefault="001B63BE" w:rsidP="001B63BE">
            <w:r>
              <w:rPr>
                <w:rFonts w:ascii="Calibri" w:hAnsi="Calibri" w:cs="Calibri"/>
                <w:color w:val="000000"/>
              </w:rPr>
              <w:t>1</w:t>
            </w:r>
            <w:r w:rsidR="00D642B8">
              <w:rPr>
                <w:rFonts w:ascii="Calibri" w:hAnsi="Calibri" w:cs="Calibri"/>
                <w:color w:val="000000"/>
              </w:rPr>
              <w:t>7</w:t>
            </w:r>
          </w:p>
        </w:tc>
      </w:tr>
      <w:tr w:rsidR="001B63BE" w14:paraId="45B4CC27" w14:textId="77777777" w:rsidTr="001B63BE">
        <w:tc>
          <w:tcPr>
            <w:tcW w:w="1435" w:type="dxa"/>
          </w:tcPr>
          <w:p w14:paraId="1AC25D02" w14:textId="77777777" w:rsidR="001B63BE" w:rsidRDefault="001B63BE" w:rsidP="001B63BE">
            <w:r>
              <w:t>Willpower</w:t>
            </w:r>
          </w:p>
        </w:tc>
        <w:tc>
          <w:tcPr>
            <w:tcW w:w="7915" w:type="dxa"/>
            <w:vAlign w:val="center"/>
          </w:tcPr>
          <w:p w14:paraId="2D76E826" w14:textId="199B7500" w:rsidR="001B63BE" w:rsidRDefault="001B63BE" w:rsidP="001B63BE">
            <w:r>
              <w:rPr>
                <w:rFonts w:ascii="Calibri" w:hAnsi="Calibri" w:cs="Calibri"/>
                <w:color w:val="000000"/>
              </w:rPr>
              <w:t>12</w:t>
            </w:r>
          </w:p>
        </w:tc>
      </w:tr>
      <w:tr w:rsidR="001B63BE" w14:paraId="5B3DF18B" w14:textId="77777777" w:rsidTr="001B63BE">
        <w:tc>
          <w:tcPr>
            <w:tcW w:w="1435" w:type="dxa"/>
          </w:tcPr>
          <w:p w14:paraId="4408BF8C" w14:textId="77777777" w:rsidR="001B63BE" w:rsidRDefault="001B63BE" w:rsidP="001B63BE">
            <w:r>
              <w:t>Luck</w:t>
            </w:r>
          </w:p>
        </w:tc>
        <w:tc>
          <w:tcPr>
            <w:tcW w:w="7915" w:type="dxa"/>
            <w:vAlign w:val="center"/>
          </w:tcPr>
          <w:p w14:paraId="1EA92D5C" w14:textId="7CB83E3F" w:rsidR="001B63BE" w:rsidRDefault="001B63BE" w:rsidP="001B63BE">
            <w:r>
              <w:rPr>
                <w:rFonts w:ascii="Calibri" w:hAnsi="Calibri" w:cs="Calibri"/>
                <w:color w:val="000000"/>
              </w:rPr>
              <w:t>10</w:t>
            </w:r>
          </w:p>
        </w:tc>
      </w:tr>
      <w:tr w:rsidR="001B63BE" w14:paraId="430FB410" w14:textId="77777777" w:rsidTr="001B63BE">
        <w:tc>
          <w:tcPr>
            <w:tcW w:w="1435" w:type="dxa"/>
          </w:tcPr>
          <w:p w14:paraId="72685A81" w14:textId="77777777" w:rsidR="001B63BE" w:rsidRDefault="001B63BE" w:rsidP="001B63BE">
            <w:r>
              <w:t>Level</w:t>
            </w:r>
          </w:p>
        </w:tc>
        <w:tc>
          <w:tcPr>
            <w:tcW w:w="7915" w:type="dxa"/>
            <w:vAlign w:val="bottom"/>
          </w:tcPr>
          <w:p w14:paraId="2864EE1E" w14:textId="7C96F1A6" w:rsidR="001B63BE" w:rsidRDefault="001B63BE" w:rsidP="001B63BE">
            <w:r>
              <w:rPr>
                <w:rFonts w:ascii="Calibri" w:hAnsi="Calibri" w:cs="Calibri"/>
                <w:color w:val="000000"/>
              </w:rPr>
              <w:t>5</w:t>
            </w:r>
          </w:p>
        </w:tc>
      </w:tr>
      <w:tr w:rsidR="001B63BE" w14:paraId="2AA7651C" w14:textId="77777777" w:rsidTr="001B63BE">
        <w:tc>
          <w:tcPr>
            <w:tcW w:w="1435" w:type="dxa"/>
          </w:tcPr>
          <w:p w14:paraId="4C7BA85F" w14:textId="77777777" w:rsidR="001B63BE" w:rsidRDefault="001B63BE" w:rsidP="001B63BE">
            <w:r>
              <w:t>Weapon</w:t>
            </w:r>
          </w:p>
        </w:tc>
        <w:tc>
          <w:tcPr>
            <w:tcW w:w="7915" w:type="dxa"/>
          </w:tcPr>
          <w:p w14:paraId="3EF72731" w14:textId="311BB546" w:rsidR="001B63BE" w:rsidRDefault="001B63BE" w:rsidP="001B63BE">
            <w:r>
              <w:t>Pipe</w:t>
            </w:r>
          </w:p>
        </w:tc>
      </w:tr>
      <w:tr w:rsidR="001B63BE" w14:paraId="6BAD91DD" w14:textId="77777777" w:rsidTr="001B63BE">
        <w:tc>
          <w:tcPr>
            <w:tcW w:w="1435" w:type="dxa"/>
          </w:tcPr>
          <w:p w14:paraId="72DEA2A2" w14:textId="77777777" w:rsidR="001B63BE" w:rsidRDefault="001B63BE" w:rsidP="001B63BE">
            <w:r>
              <w:t>Armor</w:t>
            </w:r>
          </w:p>
        </w:tc>
        <w:tc>
          <w:tcPr>
            <w:tcW w:w="7915" w:type="dxa"/>
          </w:tcPr>
          <w:p w14:paraId="62121B48" w14:textId="3C60FC08" w:rsidR="001B63BE" w:rsidRDefault="001B63BE" w:rsidP="001B63BE">
            <w:r>
              <w:t>University Wear</w:t>
            </w:r>
          </w:p>
        </w:tc>
      </w:tr>
      <w:tr w:rsidR="001B63BE" w14:paraId="7D6B85EF" w14:textId="77777777" w:rsidTr="001B63BE">
        <w:tc>
          <w:tcPr>
            <w:tcW w:w="1435" w:type="dxa"/>
          </w:tcPr>
          <w:p w14:paraId="7CC1BD06" w14:textId="77777777" w:rsidR="001B63BE" w:rsidRDefault="001B63BE" w:rsidP="001B63BE">
            <w:r>
              <w:t>Skill</w:t>
            </w:r>
          </w:p>
        </w:tc>
        <w:tc>
          <w:tcPr>
            <w:tcW w:w="7915" w:type="dxa"/>
          </w:tcPr>
          <w:p w14:paraId="2F7D8531" w14:textId="5143BEFB" w:rsidR="001B63BE" w:rsidRDefault="001B63BE" w:rsidP="001B63BE">
            <w:r>
              <w:t>Feint</w:t>
            </w:r>
            <w:r w:rsidR="001E5E3E">
              <w:t xml:space="preserve"> – Deals an attack that slows an enemy down and lets you move through them, rather than damage.</w:t>
            </w:r>
          </w:p>
        </w:tc>
      </w:tr>
    </w:tbl>
    <w:p w14:paraId="4E4191C2" w14:textId="226B2041" w:rsidR="001B63BE" w:rsidRDefault="001B63BE" w:rsidP="00772008"/>
    <w:p w14:paraId="4509C1E5" w14:textId="28393621" w:rsidR="001B63BE" w:rsidRDefault="001B63BE" w:rsidP="001B63BE">
      <w:pPr>
        <w:pStyle w:val="Heading3"/>
      </w:pPr>
      <w:r>
        <w:t>Officer</w:t>
      </w:r>
    </w:p>
    <w:p w14:paraId="22605825" w14:textId="2F02833E" w:rsidR="001B63BE" w:rsidRDefault="001B63BE" w:rsidP="001B63BE">
      <w:pPr>
        <w:rPr>
          <w:i/>
          <w:iCs/>
        </w:rPr>
      </w:pPr>
      <w:r>
        <w:rPr>
          <w:i/>
          <w:iCs/>
        </w:rPr>
        <w:t>Your background is in enforcing law. But what can you do when society is crumbling around you?</w:t>
      </w:r>
    </w:p>
    <w:p w14:paraId="0E71B61F" w14:textId="2681C7F4" w:rsidR="001E5E3E" w:rsidRPr="001E5E3E" w:rsidRDefault="001E5E3E" w:rsidP="001B63BE">
      <w:r>
        <w:t>Heavy ranged build.</w:t>
      </w:r>
    </w:p>
    <w:tbl>
      <w:tblPr>
        <w:tblStyle w:val="TableGrid"/>
        <w:tblW w:w="0" w:type="auto"/>
        <w:tblLook w:val="04A0" w:firstRow="1" w:lastRow="0" w:firstColumn="1" w:lastColumn="0" w:noHBand="0" w:noVBand="1"/>
      </w:tblPr>
      <w:tblGrid>
        <w:gridCol w:w="1435"/>
        <w:gridCol w:w="7915"/>
      </w:tblGrid>
      <w:tr w:rsidR="001B63BE" w14:paraId="7C753BC8" w14:textId="77777777" w:rsidTr="001B63BE">
        <w:tc>
          <w:tcPr>
            <w:tcW w:w="1435" w:type="dxa"/>
          </w:tcPr>
          <w:p w14:paraId="652247C6" w14:textId="77777777" w:rsidR="001B63BE" w:rsidRDefault="001B63BE" w:rsidP="001B63BE">
            <w:r>
              <w:t>Vigor</w:t>
            </w:r>
          </w:p>
        </w:tc>
        <w:tc>
          <w:tcPr>
            <w:tcW w:w="7915" w:type="dxa"/>
            <w:vAlign w:val="center"/>
          </w:tcPr>
          <w:p w14:paraId="6F2869F1" w14:textId="71350BD8" w:rsidR="001B63BE" w:rsidRDefault="001B63BE" w:rsidP="001B63BE">
            <w:r>
              <w:rPr>
                <w:rFonts w:ascii="Calibri" w:hAnsi="Calibri" w:cs="Calibri"/>
                <w:color w:val="000000"/>
              </w:rPr>
              <w:t>13</w:t>
            </w:r>
          </w:p>
        </w:tc>
      </w:tr>
      <w:tr w:rsidR="001B63BE" w14:paraId="1B87E22B" w14:textId="77777777" w:rsidTr="001B63BE">
        <w:tc>
          <w:tcPr>
            <w:tcW w:w="1435" w:type="dxa"/>
          </w:tcPr>
          <w:p w14:paraId="388363F7" w14:textId="77777777" w:rsidR="001B63BE" w:rsidRDefault="001B63BE" w:rsidP="001B63BE">
            <w:r>
              <w:t>Poise</w:t>
            </w:r>
          </w:p>
        </w:tc>
        <w:tc>
          <w:tcPr>
            <w:tcW w:w="7915" w:type="dxa"/>
            <w:vAlign w:val="center"/>
          </w:tcPr>
          <w:p w14:paraId="239EBB65" w14:textId="3CDCD345" w:rsidR="001B63BE" w:rsidRDefault="001B63BE" w:rsidP="001B63BE">
            <w:r>
              <w:rPr>
                <w:rFonts w:ascii="Calibri" w:hAnsi="Calibri" w:cs="Calibri"/>
                <w:color w:val="000000"/>
              </w:rPr>
              <w:t>12</w:t>
            </w:r>
          </w:p>
        </w:tc>
      </w:tr>
      <w:tr w:rsidR="001B63BE" w14:paraId="74ABEBE8" w14:textId="77777777" w:rsidTr="001B63BE">
        <w:tc>
          <w:tcPr>
            <w:tcW w:w="1435" w:type="dxa"/>
          </w:tcPr>
          <w:p w14:paraId="46FC423E" w14:textId="77777777" w:rsidR="001B63BE" w:rsidRDefault="001B63BE" w:rsidP="001B63BE">
            <w:r>
              <w:t>Endurance</w:t>
            </w:r>
          </w:p>
        </w:tc>
        <w:tc>
          <w:tcPr>
            <w:tcW w:w="7915" w:type="dxa"/>
            <w:vAlign w:val="center"/>
          </w:tcPr>
          <w:p w14:paraId="56862E52" w14:textId="2EE74E93" w:rsidR="001B63BE" w:rsidRDefault="001B63BE" w:rsidP="001B63BE">
            <w:r>
              <w:rPr>
                <w:rFonts w:ascii="Calibri" w:hAnsi="Calibri" w:cs="Calibri"/>
                <w:color w:val="000000"/>
              </w:rPr>
              <w:t>7</w:t>
            </w:r>
          </w:p>
        </w:tc>
      </w:tr>
      <w:tr w:rsidR="001B63BE" w14:paraId="700374F6" w14:textId="77777777" w:rsidTr="001B63BE">
        <w:tc>
          <w:tcPr>
            <w:tcW w:w="1435" w:type="dxa"/>
          </w:tcPr>
          <w:p w14:paraId="0286279C" w14:textId="77777777" w:rsidR="001B63BE" w:rsidRDefault="001B63BE" w:rsidP="001B63BE">
            <w:r>
              <w:t>Strength</w:t>
            </w:r>
          </w:p>
        </w:tc>
        <w:tc>
          <w:tcPr>
            <w:tcW w:w="7915" w:type="dxa"/>
            <w:vAlign w:val="center"/>
          </w:tcPr>
          <w:p w14:paraId="6FAA36C1" w14:textId="697D6F31" w:rsidR="001B63BE" w:rsidRDefault="001B63BE" w:rsidP="001B63BE">
            <w:r>
              <w:rPr>
                <w:rFonts w:ascii="Calibri" w:hAnsi="Calibri" w:cs="Calibri"/>
                <w:color w:val="000000"/>
              </w:rPr>
              <w:t>15</w:t>
            </w:r>
          </w:p>
        </w:tc>
      </w:tr>
      <w:tr w:rsidR="001B63BE" w14:paraId="17D63397" w14:textId="77777777" w:rsidTr="001B63BE">
        <w:tc>
          <w:tcPr>
            <w:tcW w:w="1435" w:type="dxa"/>
          </w:tcPr>
          <w:p w14:paraId="4FAAF308" w14:textId="77777777" w:rsidR="001B63BE" w:rsidRDefault="001B63BE" w:rsidP="001B63BE">
            <w:r>
              <w:t>Agility</w:t>
            </w:r>
          </w:p>
        </w:tc>
        <w:tc>
          <w:tcPr>
            <w:tcW w:w="7915" w:type="dxa"/>
            <w:vAlign w:val="center"/>
          </w:tcPr>
          <w:p w14:paraId="6C3A68DF" w14:textId="40759330" w:rsidR="001B63BE" w:rsidRDefault="001B63BE" w:rsidP="001B63BE">
            <w:r>
              <w:rPr>
                <w:rFonts w:ascii="Calibri" w:hAnsi="Calibri" w:cs="Calibri"/>
                <w:color w:val="000000"/>
              </w:rPr>
              <w:t>12</w:t>
            </w:r>
          </w:p>
        </w:tc>
      </w:tr>
      <w:tr w:rsidR="001B63BE" w14:paraId="0031C4B1" w14:textId="77777777" w:rsidTr="001B63BE">
        <w:tc>
          <w:tcPr>
            <w:tcW w:w="1435" w:type="dxa"/>
          </w:tcPr>
          <w:p w14:paraId="0F85F602" w14:textId="77777777" w:rsidR="001B63BE" w:rsidRDefault="001B63BE" w:rsidP="001B63BE">
            <w:r>
              <w:t>Intelligence</w:t>
            </w:r>
          </w:p>
        </w:tc>
        <w:tc>
          <w:tcPr>
            <w:tcW w:w="7915" w:type="dxa"/>
            <w:vAlign w:val="center"/>
          </w:tcPr>
          <w:p w14:paraId="213B6F83" w14:textId="087FC71F" w:rsidR="001B63BE" w:rsidRDefault="001B63BE" w:rsidP="001B63BE">
            <w:r>
              <w:rPr>
                <w:rFonts w:ascii="Calibri" w:hAnsi="Calibri" w:cs="Calibri"/>
                <w:color w:val="000000"/>
              </w:rPr>
              <w:t>7</w:t>
            </w:r>
          </w:p>
        </w:tc>
      </w:tr>
      <w:tr w:rsidR="001B63BE" w14:paraId="605587C1" w14:textId="77777777" w:rsidTr="001B63BE">
        <w:tc>
          <w:tcPr>
            <w:tcW w:w="1435" w:type="dxa"/>
          </w:tcPr>
          <w:p w14:paraId="10537473" w14:textId="77777777" w:rsidR="001B63BE" w:rsidRDefault="001B63BE" w:rsidP="001B63BE">
            <w:r>
              <w:t>Willpower</w:t>
            </w:r>
          </w:p>
        </w:tc>
        <w:tc>
          <w:tcPr>
            <w:tcW w:w="7915" w:type="dxa"/>
            <w:vAlign w:val="center"/>
          </w:tcPr>
          <w:p w14:paraId="6CA71174" w14:textId="7E7F5E6F" w:rsidR="001B63BE" w:rsidRDefault="001B63BE" w:rsidP="001B63BE">
            <w:r>
              <w:rPr>
                <w:rFonts w:ascii="Calibri" w:hAnsi="Calibri" w:cs="Calibri"/>
                <w:color w:val="000000"/>
              </w:rPr>
              <w:t>15</w:t>
            </w:r>
          </w:p>
        </w:tc>
      </w:tr>
      <w:tr w:rsidR="001B63BE" w14:paraId="71471426" w14:textId="77777777" w:rsidTr="001B63BE">
        <w:tc>
          <w:tcPr>
            <w:tcW w:w="1435" w:type="dxa"/>
          </w:tcPr>
          <w:p w14:paraId="4C45E9D4" w14:textId="77777777" w:rsidR="001B63BE" w:rsidRDefault="001B63BE" w:rsidP="001B63BE">
            <w:r>
              <w:t>Luck</w:t>
            </w:r>
          </w:p>
        </w:tc>
        <w:tc>
          <w:tcPr>
            <w:tcW w:w="7915" w:type="dxa"/>
            <w:vAlign w:val="center"/>
          </w:tcPr>
          <w:p w14:paraId="31284761" w14:textId="54D99180" w:rsidR="001B63BE" w:rsidRDefault="001B63BE" w:rsidP="001B63BE">
            <w:r>
              <w:rPr>
                <w:rFonts w:ascii="Calibri" w:hAnsi="Calibri" w:cs="Calibri"/>
                <w:color w:val="000000"/>
              </w:rPr>
              <w:t>12</w:t>
            </w:r>
          </w:p>
        </w:tc>
      </w:tr>
      <w:tr w:rsidR="001B63BE" w14:paraId="1DE85BD6" w14:textId="77777777" w:rsidTr="001B63BE">
        <w:tc>
          <w:tcPr>
            <w:tcW w:w="1435" w:type="dxa"/>
          </w:tcPr>
          <w:p w14:paraId="4EDCF3AF" w14:textId="77777777" w:rsidR="001B63BE" w:rsidRDefault="001B63BE" w:rsidP="001B63BE">
            <w:r>
              <w:t>Level</w:t>
            </w:r>
          </w:p>
        </w:tc>
        <w:tc>
          <w:tcPr>
            <w:tcW w:w="7915" w:type="dxa"/>
            <w:vAlign w:val="bottom"/>
          </w:tcPr>
          <w:p w14:paraId="0D7D6069" w14:textId="017A03BD" w:rsidR="001B63BE" w:rsidRDefault="001B63BE" w:rsidP="001B63BE">
            <w:r>
              <w:rPr>
                <w:rFonts w:ascii="Calibri" w:hAnsi="Calibri" w:cs="Calibri"/>
                <w:color w:val="000000"/>
              </w:rPr>
              <w:t>13</w:t>
            </w:r>
          </w:p>
        </w:tc>
      </w:tr>
      <w:tr w:rsidR="001B63BE" w14:paraId="178F12C2" w14:textId="77777777" w:rsidTr="001B63BE">
        <w:tc>
          <w:tcPr>
            <w:tcW w:w="1435" w:type="dxa"/>
          </w:tcPr>
          <w:p w14:paraId="7617E35A" w14:textId="77777777" w:rsidR="001B63BE" w:rsidRDefault="001B63BE" w:rsidP="001B63BE">
            <w:r>
              <w:t>Weapon</w:t>
            </w:r>
          </w:p>
        </w:tc>
        <w:tc>
          <w:tcPr>
            <w:tcW w:w="7915" w:type="dxa"/>
          </w:tcPr>
          <w:p w14:paraId="0D79DFE5" w14:textId="576CA7D9" w:rsidR="001B63BE" w:rsidRDefault="001B63BE" w:rsidP="001B63BE">
            <w:r>
              <w:t>Baton</w:t>
            </w:r>
          </w:p>
        </w:tc>
      </w:tr>
      <w:tr w:rsidR="001B63BE" w14:paraId="480557F3" w14:textId="77777777" w:rsidTr="001B63BE">
        <w:tc>
          <w:tcPr>
            <w:tcW w:w="1435" w:type="dxa"/>
          </w:tcPr>
          <w:p w14:paraId="66CF69A7" w14:textId="77777777" w:rsidR="001B63BE" w:rsidRDefault="001B63BE" w:rsidP="001B63BE">
            <w:r>
              <w:t>Armor</w:t>
            </w:r>
          </w:p>
        </w:tc>
        <w:tc>
          <w:tcPr>
            <w:tcW w:w="7915" w:type="dxa"/>
          </w:tcPr>
          <w:p w14:paraId="3E1508F4" w14:textId="611DA812" w:rsidR="001B63BE" w:rsidRDefault="001B63BE" w:rsidP="001B63BE">
            <w:r>
              <w:t>Bulletproof Vest</w:t>
            </w:r>
          </w:p>
        </w:tc>
      </w:tr>
      <w:tr w:rsidR="001B63BE" w14:paraId="16DBCECF" w14:textId="77777777" w:rsidTr="001B63BE">
        <w:tc>
          <w:tcPr>
            <w:tcW w:w="1435" w:type="dxa"/>
          </w:tcPr>
          <w:p w14:paraId="100BE0EB" w14:textId="77777777" w:rsidR="001B63BE" w:rsidRDefault="001B63BE" w:rsidP="001B63BE">
            <w:r>
              <w:t>Skill</w:t>
            </w:r>
          </w:p>
        </w:tc>
        <w:tc>
          <w:tcPr>
            <w:tcW w:w="7915" w:type="dxa"/>
          </w:tcPr>
          <w:p w14:paraId="32C05078" w14:textId="1EC26C32" w:rsidR="001B63BE" w:rsidRDefault="001B63BE" w:rsidP="001B63BE">
            <w:r>
              <w:t>Pistol Shot</w:t>
            </w:r>
          </w:p>
        </w:tc>
      </w:tr>
    </w:tbl>
    <w:p w14:paraId="02C119DC" w14:textId="1E2F1AC5" w:rsidR="001B63BE" w:rsidRDefault="001B63BE" w:rsidP="00772008"/>
    <w:p w14:paraId="1FC3173E" w14:textId="0386C361" w:rsidR="001B63BE" w:rsidRDefault="001B63BE" w:rsidP="001B63BE">
      <w:pPr>
        <w:pStyle w:val="Heading3"/>
      </w:pPr>
      <w:r>
        <w:t>Fanatic</w:t>
      </w:r>
    </w:p>
    <w:p w14:paraId="1A5F7AF2" w14:textId="3473EE3E" w:rsidR="001B63BE" w:rsidRDefault="001B63BE" w:rsidP="001B63BE">
      <w:pPr>
        <w:rPr>
          <w:i/>
          <w:iCs/>
        </w:rPr>
      </w:pPr>
      <w:r>
        <w:rPr>
          <w:i/>
          <w:iCs/>
        </w:rPr>
        <w:t>This day had been foretold…</w:t>
      </w:r>
    </w:p>
    <w:p w14:paraId="5E879A5C" w14:textId="273CA073" w:rsidR="001E5E3E" w:rsidRPr="001E5E3E" w:rsidRDefault="007762CC" w:rsidP="001B63BE">
      <w:r>
        <w:t>Pure caster.</w:t>
      </w:r>
    </w:p>
    <w:tbl>
      <w:tblPr>
        <w:tblStyle w:val="TableGrid"/>
        <w:tblW w:w="0" w:type="auto"/>
        <w:tblLook w:val="04A0" w:firstRow="1" w:lastRow="0" w:firstColumn="1" w:lastColumn="0" w:noHBand="0" w:noVBand="1"/>
      </w:tblPr>
      <w:tblGrid>
        <w:gridCol w:w="1435"/>
        <w:gridCol w:w="7915"/>
      </w:tblGrid>
      <w:tr w:rsidR="001B63BE" w14:paraId="089BE475" w14:textId="77777777" w:rsidTr="001B63BE">
        <w:tc>
          <w:tcPr>
            <w:tcW w:w="1435" w:type="dxa"/>
          </w:tcPr>
          <w:p w14:paraId="5BFC4C16" w14:textId="77777777" w:rsidR="001B63BE" w:rsidRDefault="001B63BE" w:rsidP="001B63BE">
            <w:r>
              <w:t>Vigor</w:t>
            </w:r>
          </w:p>
        </w:tc>
        <w:tc>
          <w:tcPr>
            <w:tcW w:w="7915" w:type="dxa"/>
            <w:vAlign w:val="center"/>
          </w:tcPr>
          <w:p w14:paraId="78FFCE57" w14:textId="78EFACA5" w:rsidR="001B63BE" w:rsidRDefault="001B63BE" w:rsidP="001B63BE">
            <w:r>
              <w:rPr>
                <w:rFonts w:ascii="Calibri" w:hAnsi="Calibri" w:cs="Calibri"/>
                <w:color w:val="000000"/>
              </w:rPr>
              <w:t>8</w:t>
            </w:r>
          </w:p>
        </w:tc>
      </w:tr>
      <w:tr w:rsidR="001B63BE" w14:paraId="2E71291B" w14:textId="77777777" w:rsidTr="001B63BE">
        <w:tc>
          <w:tcPr>
            <w:tcW w:w="1435" w:type="dxa"/>
          </w:tcPr>
          <w:p w14:paraId="5F9811ED" w14:textId="77777777" w:rsidR="001B63BE" w:rsidRDefault="001B63BE" w:rsidP="001B63BE">
            <w:r>
              <w:t>Poise</w:t>
            </w:r>
          </w:p>
        </w:tc>
        <w:tc>
          <w:tcPr>
            <w:tcW w:w="7915" w:type="dxa"/>
            <w:vAlign w:val="center"/>
          </w:tcPr>
          <w:p w14:paraId="67F49E7E" w14:textId="4A0EAC77" w:rsidR="001B63BE" w:rsidRDefault="001B63BE" w:rsidP="001B63BE">
            <w:r>
              <w:rPr>
                <w:rFonts w:ascii="Calibri" w:hAnsi="Calibri" w:cs="Calibri"/>
                <w:color w:val="000000"/>
              </w:rPr>
              <w:t>9</w:t>
            </w:r>
          </w:p>
        </w:tc>
      </w:tr>
      <w:tr w:rsidR="001B63BE" w14:paraId="7ADBDFF1" w14:textId="77777777" w:rsidTr="001B63BE">
        <w:tc>
          <w:tcPr>
            <w:tcW w:w="1435" w:type="dxa"/>
          </w:tcPr>
          <w:p w14:paraId="4642C8C6" w14:textId="77777777" w:rsidR="001B63BE" w:rsidRDefault="001B63BE" w:rsidP="001B63BE">
            <w:r>
              <w:t>Endurance</w:t>
            </w:r>
          </w:p>
        </w:tc>
        <w:tc>
          <w:tcPr>
            <w:tcW w:w="7915" w:type="dxa"/>
            <w:vAlign w:val="center"/>
          </w:tcPr>
          <w:p w14:paraId="0B1D3737" w14:textId="4F9C5B23" w:rsidR="001B63BE" w:rsidRDefault="001B63BE" w:rsidP="001B63BE">
            <w:r>
              <w:rPr>
                <w:rFonts w:ascii="Calibri" w:hAnsi="Calibri" w:cs="Calibri"/>
                <w:color w:val="000000"/>
              </w:rPr>
              <w:t>12</w:t>
            </w:r>
          </w:p>
        </w:tc>
      </w:tr>
      <w:tr w:rsidR="001B63BE" w14:paraId="46DDCFE5" w14:textId="77777777" w:rsidTr="001B63BE">
        <w:tc>
          <w:tcPr>
            <w:tcW w:w="1435" w:type="dxa"/>
          </w:tcPr>
          <w:p w14:paraId="602B0BC6" w14:textId="77777777" w:rsidR="001B63BE" w:rsidRDefault="001B63BE" w:rsidP="001B63BE">
            <w:r>
              <w:t>Strength</w:t>
            </w:r>
          </w:p>
        </w:tc>
        <w:tc>
          <w:tcPr>
            <w:tcW w:w="7915" w:type="dxa"/>
            <w:vAlign w:val="center"/>
          </w:tcPr>
          <w:p w14:paraId="6E6F8212" w14:textId="756B2D70" w:rsidR="001B63BE" w:rsidRDefault="001B63BE" w:rsidP="001B63BE">
            <w:r>
              <w:rPr>
                <w:rFonts w:ascii="Calibri" w:hAnsi="Calibri" w:cs="Calibri"/>
                <w:color w:val="000000"/>
              </w:rPr>
              <w:t>8</w:t>
            </w:r>
          </w:p>
        </w:tc>
      </w:tr>
      <w:tr w:rsidR="001B63BE" w14:paraId="08D98108" w14:textId="77777777" w:rsidTr="001B63BE">
        <w:tc>
          <w:tcPr>
            <w:tcW w:w="1435" w:type="dxa"/>
          </w:tcPr>
          <w:p w14:paraId="467D58A3" w14:textId="77777777" w:rsidR="001B63BE" w:rsidRDefault="001B63BE" w:rsidP="001B63BE">
            <w:r>
              <w:t>Agility</w:t>
            </w:r>
          </w:p>
        </w:tc>
        <w:tc>
          <w:tcPr>
            <w:tcW w:w="7915" w:type="dxa"/>
            <w:vAlign w:val="center"/>
          </w:tcPr>
          <w:p w14:paraId="51BE33E4" w14:textId="42D9B321" w:rsidR="001B63BE" w:rsidRDefault="001B63BE" w:rsidP="001B63BE">
            <w:r>
              <w:rPr>
                <w:rFonts w:ascii="Calibri" w:hAnsi="Calibri" w:cs="Calibri"/>
                <w:color w:val="000000"/>
              </w:rPr>
              <w:t>8</w:t>
            </w:r>
          </w:p>
        </w:tc>
      </w:tr>
      <w:tr w:rsidR="001B63BE" w14:paraId="45271126" w14:textId="77777777" w:rsidTr="001B63BE">
        <w:tc>
          <w:tcPr>
            <w:tcW w:w="1435" w:type="dxa"/>
          </w:tcPr>
          <w:p w14:paraId="1B37C329" w14:textId="77777777" w:rsidR="001B63BE" w:rsidRDefault="001B63BE" w:rsidP="001B63BE">
            <w:r>
              <w:lastRenderedPageBreak/>
              <w:t>Intelligence</w:t>
            </w:r>
          </w:p>
        </w:tc>
        <w:tc>
          <w:tcPr>
            <w:tcW w:w="7915" w:type="dxa"/>
            <w:vAlign w:val="center"/>
          </w:tcPr>
          <w:p w14:paraId="4546B8A9" w14:textId="550E20E3" w:rsidR="001B63BE" w:rsidRDefault="001B63BE" w:rsidP="001B63BE">
            <w:r>
              <w:rPr>
                <w:rFonts w:ascii="Calibri" w:hAnsi="Calibri" w:cs="Calibri"/>
                <w:color w:val="000000"/>
              </w:rPr>
              <w:t>19</w:t>
            </w:r>
          </w:p>
        </w:tc>
      </w:tr>
      <w:tr w:rsidR="001B63BE" w14:paraId="58E10603" w14:textId="77777777" w:rsidTr="001B63BE">
        <w:tc>
          <w:tcPr>
            <w:tcW w:w="1435" w:type="dxa"/>
          </w:tcPr>
          <w:p w14:paraId="06C9ABE9" w14:textId="77777777" w:rsidR="001B63BE" w:rsidRDefault="001B63BE" w:rsidP="001B63BE">
            <w:r>
              <w:t>Willpower</w:t>
            </w:r>
          </w:p>
        </w:tc>
        <w:tc>
          <w:tcPr>
            <w:tcW w:w="7915" w:type="dxa"/>
            <w:vAlign w:val="center"/>
          </w:tcPr>
          <w:p w14:paraId="01D4B99A" w14:textId="0A05F741" w:rsidR="001B63BE" w:rsidRDefault="001B63BE" w:rsidP="001B63BE">
            <w:r>
              <w:rPr>
                <w:rFonts w:ascii="Calibri" w:hAnsi="Calibri" w:cs="Calibri"/>
                <w:color w:val="000000"/>
              </w:rPr>
              <w:t>19</w:t>
            </w:r>
          </w:p>
        </w:tc>
      </w:tr>
      <w:tr w:rsidR="001B63BE" w14:paraId="1E651BF7" w14:textId="77777777" w:rsidTr="001B63BE">
        <w:tc>
          <w:tcPr>
            <w:tcW w:w="1435" w:type="dxa"/>
          </w:tcPr>
          <w:p w14:paraId="4BB07C5B" w14:textId="77777777" w:rsidR="001B63BE" w:rsidRDefault="001B63BE" w:rsidP="001B63BE">
            <w:r>
              <w:t>Luck</w:t>
            </w:r>
          </w:p>
        </w:tc>
        <w:tc>
          <w:tcPr>
            <w:tcW w:w="7915" w:type="dxa"/>
            <w:vAlign w:val="center"/>
          </w:tcPr>
          <w:p w14:paraId="4C9F82AE" w14:textId="58D8BF91" w:rsidR="001B63BE" w:rsidRDefault="001B63BE" w:rsidP="001B63BE">
            <w:r>
              <w:rPr>
                <w:rFonts w:ascii="Calibri" w:hAnsi="Calibri" w:cs="Calibri"/>
                <w:color w:val="000000"/>
              </w:rPr>
              <w:t>7</w:t>
            </w:r>
          </w:p>
        </w:tc>
      </w:tr>
      <w:tr w:rsidR="001B63BE" w14:paraId="5841C8D8" w14:textId="77777777" w:rsidTr="001B63BE">
        <w:tc>
          <w:tcPr>
            <w:tcW w:w="1435" w:type="dxa"/>
          </w:tcPr>
          <w:p w14:paraId="27EE8289" w14:textId="77777777" w:rsidR="001B63BE" w:rsidRDefault="001B63BE" w:rsidP="001B63BE">
            <w:r>
              <w:t>Level</w:t>
            </w:r>
          </w:p>
        </w:tc>
        <w:tc>
          <w:tcPr>
            <w:tcW w:w="7915" w:type="dxa"/>
            <w:vAlign w:val="bottom"/>
          </w:tcPr>
          <w:p w14:paraId="04129744" w14:textId="60FEB2F1" w:rsidR="001B63BE" w:rsidRDefault="001B63BE" w:rsidP="001B63BE">
            <w:r>
              <w:rPr>
                <w:rFonts w:ascii="Calibri" w:hAnsi="Calibri" w:cs="Calibri"/>
                <w:color w:val="000000"/>
              </w:rPr>
              <w:t>10</w:t>
            </w:r>
          </w:p>
        </w:tc>
      </w:tr>
      <w:tr w:rsidR="001B63BE" w14:paraId="513051CE" w14:textId="77777777" w:rsidTr="001B63BE">
        <w:tc>
          <w:tcPr>
            <w:tcW w:w="1435" w:type="dxa"/>
          </w:tcPr>
          <w:p w14:paraId="6EC2E8B2" w14:textId="77777777" w:rsidR="001B63BE" w:rsidRDefault="001B63BE" w:rsidP="001B63BE">
            <w:r>
              <w:t>Weapon</w:t>
            </w:r>
          </w:p>
        </w:tc>
        <w:tc>
          <w:tcPr>
            <w:tcW w:w="7915" w:type="dxa"/>
          </w:tcPr>
          <w:p w14:paraId="4665F9E3" w14:textId="1DE1DF1B" w:rsidR="001B63BE" w:rsidRDefault="001B63BE" w:rsidP="001B63BE">
            <w:r>
              <w:t>Knife</w:t>
            </w:r>
          </w:p>
        </w:tc>
      </w:tr>
      <w:tr w:rsidR="001B63BE" w14:paraId="3C878812" w14:textId="77777777" w:rsidTr="001B63BE">
        <w:tc>
          <w:tcPr>
            <w:tcW w:w="1435" w:type="dxa"/>
          </w:tcPr>
          <w:p w14:paraId="45BF2B98" w14:textId="77777777" w:rsidR="001B63BE" w:rsidRDefault="001B63BE" w:rsidP="001B63BE">
            <w:r>
              <w:t>Armor</w:t>
            </w:r>
          </w:p>
        </w:tc>
        <w:tc>
          <w:tcPr>
            <w:tcW w:w="7915" w:type="dxa"/>
          </w:tcPr>
          <w:p w14:paraId="51F8454D" w14:textId="3572C003" w:rsidR="001B63BE" w:rsidRDefault="001B63BE" w:rsidP="001B63BE">
            <w:r>
              <w:t>Strange Garb</w:t>
            </w:r>
          </w:p>
        </w:tc>
      </w:tr>
      <w:tr w:rsidR="001B63BE" w14:paraId="2F2187C6" w14:textId="77777777" w:rsidTr="001B63BE">
        <w:tc>
          <w:tcPr>
            <w:tcW w:w="1435" w:type="dxa"/>
          </w:tcPr>
          <w:p w14:paraId="367BE000" w14:textId="77777777" w:rsidR="001B63BE" w:rsidRDefault="001B63BE" w:rsidP="001B63BE">
            <w:r>
              <w:t>Skill</w:t>
            </w:r>
          </w:p>
        </w:tc>
        <w:tc>
          <w:tcPr>
            <w:tcW w:w="7915" w:type="dxa"/>
          </w:tcPr>
          <w:p w14:paraId="494D2216" w14:textId="5F702C43" w:rsidR="001B63BE" w:rsidRDefault="001B63BE" w:rsidP="001B63BE">
            <w:r>
              <w:t>Ensorcelled Pact</w:t>
            </w:r>
            <w:r w:rsidR="007762CC">
              <w:t xml:space="preserve"> – Use to obtain a temporary boost to your jump height, and add Magic damage to your weapon.</w:t>
            </w:r>
          </w:p>
        </w:tc>
      </w:tr>
    </w:tbl>
    <w:p w14:paraId="1022BD41" w14:textId="77777777" w:rsidR="001B63BE" w:rsidRPr="00772008" w:rsidRDefault="001B63BE" w:rsidP="00772008"/>
    <w:p w14:paraId="67300C69" w14:textId="2548DACD" w:rsidR="00772008" w:rsidRDefault="00772008" w:rsidP="00772008">
      <w:pPr>
        <w:pStyle w:val="Heading3"/>
      </w:pPr>
      <w:r>
        <w:t>Survivor</w:t>
      </w:r>
    </w:p>
    <w:p w14:paraId="04424413" w14:textId="6D5EEAAB" w:rsidR="00772008" w:rsidRDefault="00772008" w:rsidP="00772008">
      <w:pPr>
        <w:rPr>
          <w:i/>
          <w:iCs/>
        </w:rPr>
      </w:pPr>
      <w:r>
        <w:rPr>
          <w:i/>
          <w:iCs/>
        </w:rPr>
        <w:t>There isn’t anything that stands out about you – other than the fact that you managed to survive this mess.</w:t>
      </w:r>
    </w:p>
    <w:p w14:paraId="6D5D8446" w14:textId="4EB7CF31" w:rsidR="007762CC" w:rsidRPr="007762CC" w:rsidRDefault="007762CC" w:rsidP="00772008">
      <w:r>
        <w:t>Completely balanced, generic start.</w:t>
      </w:r>
    </w:p>
    <w:tbl>
      <w:tblPr>
        <w:tblStyle w:val="TableGrid"/>
        <w:tblW w:w="0" w:type="auto"/>
        <w:tblLook w:val="04A0" w:firstRow="1" w:lastRow="0" w:firstColumn="1" w:lastColumn="0" w:noHBand="0" w:noVBand="1"/>
      </w:tblPr>
      <w:tblGrid>
        <w:gridCol w:w="1435"/>
        <w:gridCol w:w="7915"/>
      </w:tblGrid>
      <w:tr w:rsidR="00772008" w14:paraId="183986C5" w14:textId="77777777" w:rsidTr="00772008">
        <w:tc>
          <w:tcPr>
            <w:tcW w:w="1435" w:type="dxa"/>
          </w:tcPr>
          <w:p w14:paraId="7D5C8F66" w14:textId="34B2BEDB" w:rsidR="00772008" w:rsidRDefault="00772008" w:rsidP="00772008">
            <w:r>
              <w:t>Vigor</w:t>
            </w:r>
          </w:p>
        </w:tc>
        <w:tc>
          <w:tcPr>
            <w:tcW w:w="7915" w:type="dxa"/>
          </w:tcPr>
          <w:p w14:paraId="62F626C0" w14:textId="2578A502" w:rsidR="00772008" w:rsidRDefault="00772008" w:rsidP="00772008">
            <w:r>
              <w:t>10</w:t>
            </w:r>
          </w:p>
        </w:tc>
      </w:tr>
      <w:tr w:rsidR="00772008" w14:paraId="68889BC0" w14:textId="77777777" w:rsidTr="00772008">
        <w:tc>
          <w:tcPr>
            <w:tcW w:w="1435" w:type="dxa"/>
          </w:tcPr>
          <w:p w14:paraId="71F3E012" w14:textId="1B347584" w:rsidR="00772008" w:rsidRDefault="00772008" w:rsidP="00772008">
            <w:r>
              <w:t>Poise</w:t>
            </w:r>
          </w:p>
        </w:tc>
        <w:tc>
          <w:tcPr>
            <w:tcW w:w="7915" w:type="dxa"/>
          </w:tcPr>
          <w:p w14:paraId="33E80EB2" w14:textId="69AD9500" w:rsidR="00772008" w:rsidRDefault="00772008" w:rsidP="00772008">
            <w:r>
              <w:t>10</w:t>
            </w:r>
          </w:p>
        </w:tc>
      </w:tr>
      <w:tr w:rsidR="00772008" w14:paraId="0474F019" w14:textId="77777777" w:rsidTr="00772008">
        <w:tc>
          <w:tcPr>
            <w:tcW w:w="1435" w:type="dxa"/>
          </w:tcPr>
          <w:p w14:paraId="5BCC13D4" w14:textId="20EBDD4D" w:rsidR="00772008" w:rsidRDefault="00772008" w:rsidP="00772008">
            <w:r>
              <w:t>Endurance</w:t>
            </w:r>
          </w:p>
        </w:tc>
        <w:tc>
          <w:tcPr>
            <w:tcW w:w="7915" w:type="dxa"/>
          </w:tcPr>
          <w:p w14:paraId="3F218841" w14:textId="269D2AA3" w:rsidR="00772008" w:rsidRDefault="00772008" w:rsidP="00772008">
            <w:r>
              <w:t>10</w:t>
            </w:r>
          </w:p>
        </w:tc>
      </w:tr>
      <w:tr w:rsidR="00772008" w14:paraId="2C889F4D" w14:textId="77777777" w:rsidTr="00772008">
        <w:tc>
          <w:tcPr>
            <w:tcW w:w="1435" w:type="dxa"/>
          </w:tcPr>
          <w:p w14:paraId="152B9154" w14:textId="0EF27A73" w:rsidR="00772008" w:rsidRDefault="00772008" w:rsidP="00772008">
            <w:r>
              <w:t>Strength</w:t>
            </w:r>
          </w:p>
        </w:tc>
        <w:tc>
          <w:tcPr>
            <w:tcW w:w="7915" w:type="dxa"/>
          </w:tcPr>
          <w:p w14:paraId="4372F75E" w14:textId="4BACF35C" w:rsidR="00772008" w:rsidRDefault="00772008" w:rsidP="00772008">
            <w:r>
              <w:t>10</w:t>
            </w:r>
          </w:p>
        </w:tc>
      </w:tr>
      <w:tr w:rsidR="00772008" w14:paraId="42745AE9" w14:textId="77777777" w:rsidTr="00772008">
        <w:tc>
          <w:tcPr>
            <w:tcW w:w="1435" w:type="dxa"/>
          </w:tcPr>
          <w:p w14:paraId="105411C3" w14:textId="79A3839E" w:rsidR="00772008" w:rsidRDefault="00772008" w:rsidP="00772008">
            <w:r>
              <w:t>Agility</w:t>
            </w:r>
          </w:p>
        </w:tc>
        <w:tc>
          <w:tcPr>
            <w:tcW w:w="7915" w:type="dxa"/>
          </w:tcPr>
          <w:p w14:paraId="043A0F94" w14:textId="4E9B0459" w:rsidR="00772008" w:rsidRDefault="00772008" w:rsidP="00772008">
            <w:r>
              <w:t>10</w:t>
            </w:r>
          </w:p>
        </w:tc>
      </w:tr>
      <w:tr w:rsidR="00772008" w14:paraId="00E532DD" w14:textId="77777777" w:rsidTr="00772008">
        <w:tc>
          <w:tcPr>
            <w:tcW w:w="1435" w:type="dxa"/>
          </w:tcPr>
          <w:p w14:paraId="04D074B0" w14:textId="28E7693E" w:rsidR="00772008" w:rsidRDefault="00772008" w:rsidP="00772008">
            <w:r>
              <w:t>Intelligence</w:t>
            </w:r>
          </w:p>
        </w:tc>
        <w:tc>
          <w:tcPr>
            <w:tcW w:w="7915" w:type="dxa"/>
          </w:tcPr>
          <w:p w14:paraId="4C1947D2" w14:textId="7B0A9A9A" w:rsidR="00772008" w:rsidRDefault="00772008" w:rsidP="00772008">
            <w:r>
              <w:t>10</w:t>
            </w:r>
          </w:p>
        </w:tc>
      </w:tr>
      <w:tr w:rsidR="00772008" w14:paraId="240E7BAA" w14:textId="77777777" w:rsidTr="00772008">
        <w:tc>
          <w:tcPr>
            <w:tcW w:w="1435" w:type="dxa"/>
          </w:tcPr>
          <w:p w14:paraId="73DCE727" w14:textId="1F09BC5B" w:rsidR="00772008" w:rsidRDefault="00772008" w:rsidP="00772008">
            <w:r>
              <w:t>Willpower</w:t>
            </w:r>
          </w:p>
        </w:tc>
        <w:tc>
          <w:tcPr>
            <w:tcW w:w="7915" w:type="dxa"/>
          </w:tcPr>
          <w:p w14:paraId="7C9CBD13" w14:textId="30AD9886" w:rsidR="00772008" w:rsidRDefault="00772008" w:rsidP="00772008">
            <w:r>
              <w:t>10</w:t>
            </w:r>
          </w:p>
        </w:tc>
      </w:tr>
      <w:tr w:rsidR="00772008" w14:paraId="32FF5695" w14:textId="77777777" w:rsidTr="00772008">
        <w:tc>
          <w:tcPr>
            <w:tcW w:w="1435" w:type="dxa"/>
          </w:tcPr>
          <w:p w14:paraId="5AAAE2AD" w14:textId="588025CE" w:rsidR="00772008" w:rsidRDefault="00772008" w:rsidP="00772008">
            <w:r>
              <w:t>Luck</w:t>
            </w:r>
          </w:p>
        </w:tc>
        <w:tc>
          <w:tcPr>
            <w:tcW w:w="7915" w:type="dxa"/>
          </w:tcPr>
          <w:p w14:paraId="68C6F058" w14:textId="2AC326DA" w:rsidR="00772008" w:rsidRDefault="00772008" w:rsidP="00772008">
            <w:r>
              <w:t>10</w:t>
            </w:r>
          </w:p>
        </w:tc>
      </w:tr>
      <w:tr w:rsidR="00772008" w14:paraId="752ED9B6" w14:textId="77777777" w:rsidTr="00772008">
        <w:tc>
          <w:tcPr>
            <w:tcW w:w="1435" w:type="dxa"/>
          </w:tcPr>
          <w:p w14:paraId="06686282" w14:textId="026D8F37" w:rsidR="00772008" w:rsidRDefault="00772008" w:rsidP="00772008">
            <w:r>
              <w:t>Level</w:t>
            </w:r>
          </w:p>
        </w:tc>
        <w:tc>
          <w:tcPr>
            <w:tcW w:w="7915" w:type="dxa"/>
          </w:tcPr>
          <w:p w14:paraId="6D97D763" w14:textId="1BB64972" w:rsidR="00772008" w:rsidRDefault="00772008" w:rsidP="00772008">
            <w:r>
              <w:t>1</w:t>
            </w:r>
          </w:p>
        </w:tc>
      </w:tr>
      <w:tr w:rsidR="00772008" w14:paraId="5842A8A9" w14:textId="77777777" w:rsidTr="00772008">
        <w:tc>
          <w:tcPr>
            <w:tcW w:w="1435" w:type="dxa"/>
          </w:tcPr>
          <w:p w14:paraId="1890E7F1" w14:textId="5AE26665" w:rsidR="00772008" w:rsidRDefault="00772008" w:rsidP="00772008">
            <w:r>
              <w:t>Weapon</w:t>
            </w:r>
          </w:p>
        </w:tc>
        <w:tc>
          <w:tcPr>
            <w:tcW w:w="7915" w:type="dxa"/>
          </w:tcPr>
          <w:p w14:paraId="0A1EBCEE" w14:textId="3D2E29B1" w:rsidR="00772008" w:rsidRDefault="00772008" w:rsidP="00772008">
            <w:r>
              <w:t>Pipe</w:t>
            </w:r>
          </w:p>
        </w:tc>
      </w:tr>
      <w:tr w:rsidR="00772008" w14:paraId="567CBFB3" w14:textId="77777777" w:rsidTr="00772008">
        <w:tc>
          <w:tcPr>
            <w:tcW w:w="1435" w:type="dxa"/>
          </w:tcPr>
          <w:p w14:paraId="7639A1F4" w14:textId="14D1A18A" w:rsidR="00772008" w:rsidRDefault="00772008" w:rsidP="00772008">
            <w:r>
              <w:t>Armor</w:t>
            </w:r>
          </w:p>
        </w:tc>
        <w:tc>
          <w:tcPr>
            <w:tcW w:w="7915" w:type="dxa"/>
          </w:tcPr>
          <w:p w14:paraId="1C071351" w14:textId="25CD8935" w:rsidR="00772008" w:rsidRDefault="00772008" w:rsidP="00772008">
            <w:r>
              <w:t>Street Wear</w:t>
            </w:r>
          </w:p>
        </w:tc>
      </w:tr>
      <w:tr w:rsidR="00772008" w14:paraId="75D8D620" w14:textId="77777777" w:rsidTr="00772008">
        <w:tc>
          <w:tcPr>
            <w:tcW w:w="1435" w:type="dxa"/>
          </w:tcPr>
          <w:p w14:paraId="68A884E0" w14:textId="244F1F34" w:rsidR="00772008" w:rsidRDefault="00772008" w:rsidP="00772008">
            <w:r>
              <w:t>Skill</w:t>
            </w:r>
          </w:p>
        </w:tc>
        <w:tc>
          <w:tcPr>
            <w:tcW w:w="7915" w:type="dxa"/>
          </w:tcPr>
          <w:p w14:paraId="23FE8248" w14:textId="189D7BE6" w:rsidR="00772008" w:rsidRDefault="00772008" w:rsidP="00772008">
            <w:r>
              <w:t>Rubble Toss</w:t>
            </w:r>
            <w:r w:rsidR="007762CC">
              <w:t xml:space="preserve"> – Throws an arcing rock for minor crushing damage, with decent Footing damage.</w:t>
            </w:r>
          </w:p>
        </w:tc>
      </w:tr>
    </w:tbl>
    <w:p w14:paraId="0DC09968" w14:textId="77777777" w:rsidR="00772008" w:rsidRPr="00772008" w:rsidRDefault="00772008" w:rsidP="00772008"/>
    <w:sectPr w:rsidR="00772008" w:rsidRPr="0077200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C097E"/>
    <w:multiLevelType w:val="hybridMultilevel"/>
    <w:tmpl w:val="96A4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D303FA"/>
    <w:multiLevelType w:val="hybridMultilevel"/>
    <w:tmpl w:val="70200B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677A51"/>
    <w:multiLevelType w:val="hybridMultilevel"/>
    <w:tmpl w:val="94785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A569CC"/>
    <w:multiLevelType w:val="hybridMultilevel"/>
    <w:tmpl w:val="0870F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AE58CA"/>
    <w:multiLevelType w:val="hybridMultilevel"/>
    <w:tmpl w:val="F8DEF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D01D78"/>
    <w:multiLevelType w:val="hybridMultilevel"/>
    <w:tmpl w:val="79148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3F1DF8"/>
    <w:multiLevelType w:val="hybridMultilevel"/>
    <w:tmpl w:val="C0563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0B35B6"/>
    <w:multiLevelType w:val="hybridMultilevel"/>
    <w:tmpl w:val="AB9AB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2657F9F"/>
    <w:multiLevelType w:val="hybridMultilevel"/>
    <w:tmpl w:val="ABD0D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E9150B"/>
    <w:multiLevelType w:val="hybridMultilevel"/>
    <w:tmpl w:val="DA046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A475218"/>
    <w:multiLevelType w:val="hybridMultilevel"/>
    <w:tmpl w:val="4DF64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83A6F83"/>
    <w:multiLevelType w:val="hybridMultilevel"/>
    <w:tmpl w:val="73D4E6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B2A2DB2"/>
    <w:multiLevelType w:val="hybridMultilevel"/>
    <w:tmpl w:val="60A28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B633862"/>
    <w:multiLevelType w:val="hybridMultilevel"/>
    <w:tmpl w:val="791457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3FC161E"/>
    <w:multiLevelType w:val="hybridMultilevel"/>
    <w:tmpl w:val="5C046A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925089C"/>
    <w:multiLevelType w:val="hybridMultilevel"/>
    <w:tmpl w:val="D8F81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9357214"/>
    <w:multiLevelType w:val="hybridMultilevel"/>
    <w:tmpl w:val="8AAA3A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D176A2A"/>
    <w:multiLevelType w:val="hybridMultilevel"/>
    <w:tmpl w:val="11BEE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1557B3"/>
    <w:multiLevelType w:val="hybridMultilevel"/>
    <w:tmpl w:val="50E4A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474597"/>
    <w:multiLevelType w:val="hybridMultilevel"/>
    <w:tmpl w:val="C85E6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CF7704D"/>
    <w:multiLevelType w:val="hybridMultilevel"/>
    <w:tmpl w:val="17D80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7"/>
  </w:num>
  <w:num w:numId="3">
    <w:abstractNumId w:val="1"/>
  </w:num>
  <w:num w:numId="4">
    <w:abstractNumId w:val="20"/>
  </w:num>
  <w:num w:numId="5">
    <w:abstractNumId w:val="16"/>
  </w:num>
  <w:num w:numId="6">
    <w:abstractNumId w:val="12"/>
  </w:num>
  <w:num w:numId="7">
    <w:abstractNumId w:val="7"/>
  </w:num>
  <w:num w:numId="8">
    <w:abstractNumId w:val="19"/>
  </w:num>
  <w:num w:numId="9">
    <w:abstractNumId w:val="10"/>
  </w:num>
  <w:num w:numId="10">
    <w:abstractNumId w:val="6"/>
  </w:num>
  <w:num w:numId="11">
    <w:abstractNumId w:val="8"/>
  </w:num>
  <w:num w:numId="12">
    <w:abstractNumId w:val="13"/>
  </w:num>
  <w:num w:numId="13">
    <w:abstractNumId w:val="14"/>
  </w:num>
  <w:num w:numId="14">
    <w:abstractNumId w:val="3"/>
  </w:num>
  <w:num w:numId="15">
    <w:abstractNumId w:val="9"/>
  </w:num>
  <w:num w:numId="16">
    <w:abstractNumId w:val="0"/>
  </w:num>
  <w:num w:numId="17">
    <w:abstractNumId w:val="15"/>
  </w:num>
  <w:num w:numId="18">
    <w:abstractNumId w:val="2"/>
  </w:num>
  <w:num w:numId="19">
    <w:abstractNumId w:val="5"/>
  </w:num>
  <w:num w:numId="20">
    <w:abstractNumId w:val="18"/>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5F56"/>
    <w:rsid w:val="000130BF"/>
    <w:rsid w:val="0002265F"/>
    <w:rsid w:val="001218E1"/>
    <w:rsid w:val="001737FD"/>
    <w:rsid w:val="00197956"/>
    <w:rsid w:val="001B63BE"/>
    <w:rsid w:val="001C643F"/>
    <w:rsid w:val="001E5E3E"/>
    <w:rsid w:val="002976CB"/>
    <w:rsid w:val="002A32A2"/>
    <w:rsid w:val="003220A1"/>
    <w:rsid w:val="00360438"/>
    <w:rsid w:val="00405C33"/>
    <w:rsid w:val="004064CD"/>
    <w:rsid w:val="004B611E"/>
    <w:rsid w:val="00535F56"/>
    <w:rsid w:val="005547AF"/>
    <w:rsid w:val="00595983"/>
    <w:rsid w:val="006868FC"/>
    <w:rsid w:val="00697D7F"/>
    <w:rsid w:val="006B03F4"/>
    <w:rsid w:val="00764462"/>
    <w:rsid w:val="00772008"/>
    <w:rsid w:val="007762CC"/>
    <w:rsid w:val="00786734"/>
    <w:rsid w:val="007A24E3"/>
    <w:rsid w:val="007B2940"/>
    <w:rsid w:val="008039DF"/>
    <w:rsid w:val="00983341"/>
    <w:rsid w:val="009E50AA"/>
    <w:rsid w:val="00AC4BD2"/>
    <w:rsid w:val="00B11E4C"/>
    <w:rsid w:val="00B46460"/>
    <w:rsid w:val="00B46C47"/>
    <w:rsid w:val="00B80815"/>
    <w:rsid w:val="00BF1598"/>
    <w:rsid w:val="00BF76AE"/>
    <w:rsid w:val="00C26F76"/>
    <w:rsid w:val="00CE5257"/>
    <w:rsid w:val="00CF0BFC"/>
    <w:rsid w:val="00D17373"/>
    <w:rsid w:val="00D642B8"/>
    <w:rsid w:val="00E709F1"/>
    <w:rsid w:val="00EA77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97150C4"/>
  <w15:chartTrackingRefBased/>
  <w15:docId w15:val="{D88F21C0-FB7C-411A-B594-D0B2ACD7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63BE"/>
  </w:style>
  <w:style w:type="paragraph" w:styleId="Heading1">
    <w:name w:val="heading 1"/>
    <w:basedOn w:val="Normal"/>
    <w:next w:val="Normal"/>
    <w:link w:val="Heading1Char"/>
    <w:uiPriority w:val="9"/>
    <w:qFormat/>
    <w:rsid w:val="00535F5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B294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868F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0130B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5F56"/>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7B2940"/>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7B2940"/>
    <w:pPr>
      <w:ind w:left="720"/>
      <w:contextualSpacing/>
    </w:pPr>
  </w:style>
  <w:style w:type="table" w:styleId="TableGrid">
    <w:name w:val="Table Grid"/>
    <w:basedOn w:val="TableNormal"/>
    <w:uiPriority w:val="39"/>
    <w:rsid w:val="0076446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764462"/>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Strong">
    <w:name w:val="Strong"/>
    <w:basedOn w:val="DefaultParagraphFont"/>
    <w:uiPriority w:val="22"/>
    <w:qFormat/>
    <w:rsid w:val="006868FC"/>
    <w:rPr>
      <w:b/>
      <w:bCs/>
    </w:rPr>
  </w:style>
  <w:style w:type="character" w:customStyle="1" w:styleId="Heading3Char">
    <w:name w:val="Heading 3 Char"/>
    <w:basedOn w:val="DefaultParagraphFont"/>
    <w:link w:val="Heading3"/>
    <w:uiPriority w:val="9"/>
    <w:rsid w:val="006868FC"/>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0130BF"/>
    <w:rPr>
      <w:rFonts w:asciiTheme="majorHAnsi" w:eastAsiaTheme="majorEastAsia" w:hAnsiTheme="majorHAnsi" w:cstheme="majorBidi"/>
      <w:i/>
      <w:iCs/>
      <w:color w:val="2F5496" w:themeColor="accent1" w:themeShade="BF"/>
    </w:rPr>
  </w:style>
  <w:style w:type="table" w:styleId="PlainTable3">
    <w:name w:val="Plain Table 3"/>
    <w:basedOn w:val="TableNormal"/>
    <w:uiPriority w:val="43"/>
    <w:rsid w:val="005547A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5547A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7F2035-B5DC-439E-9B6E-8933B3A28C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4</Pages>
  <Words>3383</Words>
  <Characters>19289</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ah Fujiwara</dc:creator>
  <cp:keywords/>
  <dc:description/>
  <cp:lastModifiedBy>Micah Fujiwara</cp:lastModifiedBy>
  <cp:revision>3</cp:revision>
  <dcterms:created xsi:type="dcterms:W3CDTF">2021-10-11T18:39:00Z</dcterms:created>
  <dcterms:modified xsi:type="dcterms:W3CDTF">2021-10-11T19:12:00Z</dcterms:modified>
</cp:coreProperties>
</file>